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EA3F42C" w14:textId="77777777" w:rsidR="00E662E0" w:rsidRDefault="00E662E0" w:rsidP="00E662E0">
      <w:pPr>
        <w:jc w:val="center"/>
        <w:rPr>
          <w:rFonts w:cs="Times New Roman"/>
          <w:szCs w:val="28"/>
          <w:lang w:val="ru-RU"/>
        </w:rPr>
      </w:pPr>
      <w:r w:rsidRPr="00DD28F4">
        <w:rPr>
          <w:rFonts w:cs="Times New Roman"/>
          <w:szCs w:val="28"/>
          <w:lang w:val="ru-RU"/>
        </w:rPr>
        <w:t>Министерство образования Республики Беларусь</w:t>
      </w:r>
    </w:p>
    <w:p w14:paraId="32DB0172" w14:textId="77777777" w:rsidR="00E662E0" w:rsidRPr="00DD28F4" w:rsidRDefault="00E662E0" w:rsidP="00E662E0">
      <w:pPr>
        <w:jc w:val="center"/>
        <w:rPr>
          <w:rFonts w:cs="Times New Roman"/>
          <w:szCs w:val="28"/>
          <w:lang w:val="ru-RU"/>
        </w:rPr>
      </w:pPr>
    </w:p>
    <w:p w14:paraId="16D33481" w14:textId="77777777" w:rsidR="00E662E0" w:rsidRDefault="00E662E0" w:rsidP="00E662E0">
      <w:pPr>
        <w:jc w:val="center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Учреждение образования</w:t>
      </w:r>
    </w:p>
    <w:p w14:paraId="3F91F448" w14:textId="77777777" w:rsidR="00E662E0" w:rsidRPr="00DD28F4" w:rsidRDefault="00E662E0" w:rsidP="00E662E0">
      <w:pPr>
        <w:jc w:val="center"/>
        <w:rPr>
          <w:rFonts w:cs="Times New Roman"/>
          <w:lang w:val="ru-RU"/>
        </w:rPr>
      </w:pPr>
    </w:p>
    <w:p w14:paraId="5D554991" w14:textId="77777777" w:rsidR="00E662E0" w:rsidRDefault="00E662E0" w:rsidP="00E662E0">
      <w:pPr>
        <w:jc w:val="center"/>
        <w:rPr>
          <w:rFonts w:cs="Times New Roman"/>
          <w:szCs w:val="28"/>
          <w:lang w:val="ru-RU"/>
        </w:rPr>
      </w:pPr>
      <w:r w:rsidRPr="00DD28F4">
        <w:rPr>
          <w:rFonts w:cs="Times New Roman"/>
          <w:szCs w:val="28"/>
          <w:lang w:val="ru-RU"/>
        </w:rPr>
        <w:t xml:space="preserve"> «Белорусский государственный технологический университет»</w:t>
      </w:r>
    </w:p>
    <w:p w14:paraId="2BF43098" w14:textId="77777777" w:rsidR="00E662E0" w:rsidRPr="00DD28F4" w:rsidRDefault="00E662E0" w:rsidP="00E662E0">
      <w:pPr>
        <w:jc w:val="center"/>
        <w:rPr>
          <w:rFonts w:cs="Times New Roman"/>
          <w:lang w:val="ru-RU"/>
        </w:rPr>
      </w:pPr>
    </w:p>
    <w:p w14:paraId="51F906CB" w14:textId="77777777" w:rsidR="00E662E0" w:rsidRPr="00DD28F4" w:rsidRDefault="00E662E0" w:rsidP="00E662E0">
      <w:pPr>
        <w:jc w:val="center"/>
        <w:rPr>
          <w:rFonts w:cs="Times New Roman"/>
          <w:lang w:val="ru-RU"/>
        </w:rPr>
      </w:pPr>
      <w:r w:rsidRPr="00DD28F4">
        <w:rPr>
          <w:rFonts w:cs="Times New Roman"/>
          <w:szCs w:val="28"/>
          <w:lang w:val="ru-RU"/>
        </w:rPr>
        <w:t>Кафедра информационных систем и технологий</w:t>
      </w:r>
    </w:p>
    <w:p w14:paraId="59866FD6" w14:textId="77777777" w:rsidR="00E662E0" w:rsidRPr="00DD28F4" w:rsidRDefault="00E662E0" w:rsidP="00E662E0">
      <w:pPr>
        <w:rPr>
          <w:rFonts w:cs="Times New Roman"/>
          <w:lang w:val="ru-RU"/>
        </w:rPr>
      </w:pPr>
    </w:p>
    <w:p w14:paraId="157D59A2" w14:textId="77777777" w:rsidR="00E662E0" w:rsidRPr="00DD28F4" w:rsidRDefault="00E662E0" w:rsidP="00E662E0">
      <w:pPr>
        <w:rPr>
          <w:rFonts w:cs="Times New Roman"/>
          <w:lang w:val="ru-RU"/>
        </w:rPr>
      </w:pPr>
    </w:p>
    <w:p w14:paraId="04E45D1E" w14:textId="77777777" w:rsidR="00E662E0" w:rsidRDefault="00E662E0" w:rsidP="00E662E0">
      <w:pPr>
        <w:rPr>
          <w:rFonts w:cs="Times New Roman"/>
          <w:lang w:val="ru-RU"/>
        </w:rPr>
      </w:pPr>
    </w:p>
    <w:p w14:paraId="47D50364" w14:textId="77777777" w:rsidR="00E662E0" w:rsidRDefault="00E662E0" w:rsidP="00E662E0">
      <w:pPr>
        <w:rPr>
          <w:rFonts w:cs="Times New Roman"/>
          <w:lang w:val="ru-RU"/>
        </w:rPr>
      </w:pPr>
    </w:p>
    <w:p w14:paraId="51EFF5B5" w14:textId="77777777" w:rsidR="00E662E0" w:rsidRDefault="00E662E0" w:rsidP="00E662E0">
      <w:pPr>
        <w:rPr>
          <w:rFonts w:cs="Times New Roman"/>
          <w:lang w:val="ru-RU"/>
        </w:rPr>
      </w:pPr>
    </w:p>
    <w:p w14:paraId="7DB20D8C" w14:textId="77777777" w:rsidR="00E662E0" w:rsidRDefault="00E662E0" w:rsidP="00E662E0">
      <w:pPr>
        <w:rPr>
          <w:rFonts w:cs="Times New Roman"/>
          <w:lang w:val="ru-RU"/>
        </w:rPr>
      </w:pPr>
    </w:p>
    <w:p w14:paraId="32BEAA2C" w14:textId="77777777" w:rsidR="00E662E0" w:rsidRDefault="00E662E0" w:rsidP="00E662E0">
      <w:pPr>
        <w:rPr>
          <w:rFonts w:cs="Times New Roman"/>
          <w:lang w:val="ru-RU"/>
        </w:rPr>
      </w:pPr>
    </w:p>
    <w:p w14:paraId="57932CA1" w14:textId="77777777" w:rsidR="00E662E0" w:rsidRDefault="00E662E0" w:rsidP="00E662E0">
      <w:pPr>
        <w:rPr>
          <w:rFonts w:cs="Times New Roman"/>
          <w:lang w:val="ru-RU"/>
        </w:rPr>
      </w:pPr>
    </w:p>
    <w:p w14:paraId="442403BD" w14:textId="77777777" w:rsidR="00E662E0" w:rsidRDefault="00E662E0" w:rsidP="00E662E0">
      <w:pPr>
        <w:rPr>
          <w:rFonts w:cs="Times New Roman"/>
          <w:lang w:val="ru-RU"/>
        </w:rPr>
      </w:pPr>
    </w:p>
    <w:p w14:paraId="34B04F0A" w14:textId="77777777" w:rsidR="00E662E0" w:rsidRPr="00DD28F4" w:rsidRDefault="00E662E0" w:rsidP="00E662E0">
      <w:pPr>
        <w:rPr>
          <w:rFonts w:cs="Times New Roman"/>
          <w:lang w:val="ru-RU"/>
        </w:rPr>
      </w:pPr>
    </w:p>
    <w:p w14:paraId="6AD50341" w14:textId="77777777" w:rsidR="00E662E0" w:rsidRDefault="00E662E0" w:rsidP="00E662E0">
      <w:pPr>
        <w:jc w:val="center"/>
        <w:rPr>
          <w:rFonts w:cs="Times New Roman"/>
          <w:szCs w:val="28"/>
          <w:lang w:val="ru-RU"/>
        </w:rPr>
      </w:pPr>
      <w:r>
        <w:rPr>
          <w:rFonts w:eastAsia="Calibri" w:cs="Times New Roman"/>
          <w:b/>
          <w:color w:val="000000"/>
          <w:szCs w:val="28"/>
          <w:lang w:val="ru-RU"/>
        </w:rPr>
        <w:t>Отчет по</w:t>
      </w:r>
      <w:r w:rsidRPr="007118AE">
        <w:rPr>
          <w:rFonts w:eastAsia="Calibri" w:cs="Times New Roman"/>
          <w:b/>
          <w:color w:val="000000"/>
          <w:szCs w:val="28"/>
          <w:lang w:val="ru-RU"/>
        </w:rPr>
        <w:t xml:space="preserve"> лабораторной работе</w:t>
      </w:r>
      <w:r>
        <w:rPr>
          <w:rFonts w:eastAsia="Calibri" w:cs="Times New Roman"/>
          <w:b/>
          <w:color w:val="000000"/>
          <w:szCs w:val="28"/>
          <w:lang w:val="ru-RU"/>
        </w:rPr>
        <w:t xml:space="preserve"> на тему</w:t>
      </w:r>
      <w:r w:rsidRPr="007118AE">
        <w:rPr>
          <w:rFonts w:eastAsia="Calibri" w:cs="Times New Roman"/>
          <w:color w:val="000000"/>
          <w:szCs w:val="28"/>
          <w:lang w:val="ru-RU"/>
        </w:rPr>
        <w:t>:</w:t>
      </w:r>
      <w:r w:rsidRPr="00DD28F4">
        <w:rPr>
          <w:rFonts w:cs="Times New Roman"/>
          <w:szCs w:val="28"/>
          <w:lang w:val="ru-RU"/>
        </w:rPr>
        <w:t xml:space="preserve"> </w:t>
      </w:r>
    </w:p>
    <w:p w14:paraId="08EABF8A" w14:textId="77777777" w:rsidR="00E662E0" w:rsidRDefault="00E662E0" w:rsidP="00E662E0">
      <w:pPr>
        <w:jc w:val="center"/>
        <w:rPr>
          <w:rFonts w:cs="Times New Roman"/>
          <w:szCs w:val="28"/>
          <w:lang w:val="ru-RU"/>
        </w:rPr>
      </w:pPr>
    </w:p>
    <w:p w14:paraId="30C2CC67" w14:textId="77777777" w:rsidR="00E662E0" w:rsidRPr="008636F3" w:rsidRDefault="00E662E0" w:rsidP="00E662E0">
      <w:pPr>
        <w:jc w:val="center"/>
        <w:rPr>
          <w:rFonts w:cs="Times New Roman"/>
          <w:b/>
          <w:szCs w:val="28"/>
          <w:lang w:val="ru-RU"/>
        </w:rPr>
      </w:pPr>
      <w:r w:rsidRPr="008636F3">
        <w:rPr>
          <w:rFonts w:cs="Times New Roman"/>
          <w:b/>
          <w:bCs/>
          <w:szCs w:val="28"/>
          <w:lang w:val="ru-RU"/>
        </w:rPr>
        <w:t>«</w:t>
      </w:r>
      <w:r w:rsidR="00B64232">
        <w:rPr>
          <w:rFonts w:cs="Times New Roman"/>
          <w:b/>
          <w:bCs/>
          <w:szCs w:val="28"/>
          <w:lang w:val="ru-RU"/>
        </w:rPr>
        <w:t>Моделирование процессов с использованием методологии IDEF3</w:t>
      </w:r>
      <w:r w:rsidRPr="008636F3">
        <w:rPr>
          <w:rFonts w:cs="Times New Roman"/>
          <w:b/>
          <w:szCs w:val="28"/>
          <w:lang w:val="ru-RU"/>
        </w:rPr>
        <w:t>»</w:t>
      </w:r>
    </w:p>
    <w:p w14:paraId="3C2858E5" w14:textId="77777777" w:rsidR="00E662E0" w:rsidRPr="00DD28F4" w:rsidRDefault="00E662E0" w:rsidP="00E662E0">
      <w:pPr>
        <w:jc w:val="right"/>
        <w:rPr>
          <w:rFonts w:cs="Times New Roman"/>
          <w:lang w:val="ru-RU"/>
        </w:rPr>
      </w:pPr>
    </w:p>
    <w:p w14:paraId="72E71BFC" w14:textId="77777777" w:rsidR="00E662E0" w:rsidRPr="00DD28F4" w:rsidRDefault="00E662E0" w:rsidP="00E662E0">
      <w:pPr>
        <w:jc w:val="right"/>
        <w:rPr>
          <w:rFonts w:cs="Times New Roman"/>
          <w:lang w:val="ru-RU"/>
        </w:rPr>
      </w:pPr>
    </w:p>
    <w:p w14:paraId="272987BD" w14:textId="77777777" w:rsidR="00E662E0" w:rsidRDefault="00E662E0" w:rsidP="00E662E0">
      <w:pPr>
        <w:jc w:val="right"/>
        <w:rPr>
          <w:rFonts w:cs="Times New Roman"/>
          <w:lang w:val="ru-RU"/>
        </w:rPr>
      </w:pPr>
    </w:p>
    <w:p w14:paraId="7F49146E" w14:textId="77777777" w:rsidR="00E662E0" w:rsidRDefault="00E662E0" w:rsidP="00E662E0">
      <w:pPr>
        <w:jc w:val="right"/>
        <w:rPr>
          <w:rFonts w:cs="Times New Roman"/>
          <w:lang w:val="ru-RU"/>
        </w:rPr>
      </w:pPr>
    </w:p>
    <w:p w14:paraId="31A1B7B3" w14:textId="77777777" w:rsidR="00E662E0" w:rsidRPr="00411179" w:rsidRDefault="00E662E0" w:rsidP="00E662E0">
      <w:pPr>
        <w:jc w:val="right"/>
        <w:rPr>
          <w:rFonts w:cs="Times New Roman"/>
          <w:lang w:val="ru-RU"/>
        </w:rPr>
      </w:pPr>
    </w:p>
    <w:p w14:paraId="24110BB2" w14:textId="77777777" w:rsidR="00E662E0" w:rsidRPr="00DD28F4" w:rsidRDefault="00E662E0" w:rsidP="00E662E0">
      <w:pPr>
        <w:jc w:val="right"/>
        <w:rPr>
          <w:rFonts w:cs="Times New Roman"/>
          <w:lang w:val="ru-RU"/>
        </w:rPr>
      </w:pPr>
      <w:r w:rsidRPr="00DD28F4">
        <w:rPr>
          <w:rFonts w:cs="Times New Roman"/>
          <w:szCs w:val="28"/>
          <w:lang w:val="ru-RU"/>
        </w:rPr>
        <w:t xml:space="preserve">Выполнил: </w:t>
      </w:r>
    </w:p>
    <w:p w14:paraId="3CFA71F3" w14:textId="77777777" w:rsidR="00E662E0" w:rsidRPr="00DD28F4" w:rsidRDefault="00E662E0" w:rsidP="00E662E0">
      <w:pPr>
        <w:jc w:val="right"/>
        <w:rPr>
          <w:rFonts w:cs="Times New Roman"/>
          <w:lang w:val="ru-RU"/>
        </w:rPr>
      </w:pPr>
      <w:r>
        <w:rPr>
          <w:rFonts w:cs="Times New Roman"/>
          <w:szCs w:val="28"/>
          <w:lang w:val="ru-RU"/>
        </w:rPr>
        <w:t>студент 4</w:t>
      </w:r>
      <w:r w:rsidRPr="00DD28F4">
        <w:rPr>
          <w:rFonts w:cs="Times New Roman"/>
          <w:szCs w:val="28"/>
          <w:lang w:val="ru-RU"/>
        </w:rPr>
        <w:t xml:space="preserve"> курса </w:t>
      </w:r>
      <w:r>
        <w:rPr>
          <w:rFonts w:cs="Times New Roman"/>
          <w:szCs w:val="28"/>
          <w:lang w:val="ru-RU"/>
        </w:rPr>
        <w:t>7</w:t>
      </w:r>
      <w:r w:rsidRPr="00DD28F4">
        <w:rPr>
          <w:rFonts w:cs="Times New Roman"/>
          <w:szCs w:val="28"/>
          <w:lang w:val="ru-RU"/>
        </w:rPr>
        <w:t xml:space="preserve"> группы ФИТ</w:t>
      </w:r>
    </w:p>
    <w:p w14:paraId="6EF23949" w14:textId="77777777" w:rsidR="00E662E0" w:rsidRDefault="00E662E0" w:rsidP="00E662E0">
      <w:pPr>
        <w:jc w:val="right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Фурсик А.А</w:t>
      </w:r>
    </w:p>
    <w:p w14:paraId="5D8CA6B2" w14:textId="77777777" w:rsidR="00780A98" w:rsidRDefault="00780A98" w:rsidP="00E662E0">
      <w:pPr>
        <w:jc w:val="right"/>
        <w:rPr>
          <w:rFonts w:cs="Times New Roman"/>
          <w:szCs w:val="28"/>
          <w:lang w:val="ru-RU"/>
        </w:rPr>
      </w:pPr>
    </w:p>
    <w:p w14:paraId="77E3DA32" w14:textId="77777777" w:rsidR="00780A98" w:rsidRDefault="00780A98" w:rsidP="00E662E0">
      <w:pPr>
        <w:jc w:val="right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Цель:</w:t>
      </w:r>
    </w:p>
    <w:p w14:paraId="7B36A0B4" w14:textId="77777777" w:rsidR="00780A98" w:rsidRPr="008D0CDB" w:rsidRDefault="00780A98" w:rsidP="00780A98">
      <w:pPr>
        <w:rPr>
          <w:rFonts w:cs="Times New Roman"/>
          <w:lang w:val="ru-RU"/>
        </w:rPr>
      </w:pPr>
      <w:r w:rsidRPr="00780A98">
        <w:rPr>
          <w:rFonts w:cs="Times New Roman"/>
          <w:lang w:val="ru-RU"/>
        </w:rPr>
        <w:t>Изучение основ методологии структурного моделирования IDEF. Ознакомление с</w:t>
      </w:r>
      <w:r>
        <w:rPr>
          <w:rFonts w:cs="Times New Roman"/>
          <w:lang w:val="ru-RU"/>
        </w:rPr>
        <w:t xml:space="preserve"> </w:t>
      </w:r>
      <w:r w:rsidRPr="00780A98">
        <w:rPr>
          <w:rFonts w:cs="Times New Roman"/>
          <w:lang w:val="ru-RU"/>
        </w:rPr>
        <w:t>моделированием процессов на основе методологии IDEF3, получение навыков по</w:t>
      </w:r>
      <w:r>
        <w:rPr>
          <w:rFonts w:cs="Times New Roman"/>
          <w:lang w:val="ru-RU"/>
        </w:rPr>
        <w:t xml:space="preserve"> </w:t>
      </w:r>
      <w:r w:rsidRPr="00780A98">
        <w:rPr>
          <w:rFonts w:cs="Times New Roman"/>
          <w:lang w:val="ru-RU"/>
        </w:rPr>
        <w:t>применению IDEF3 для описания бизнес-процессов на основании требований к</w:t>
      </w:r>
      <w:r>
        <w:rPr>
          <w:rFonts w:cs="Times New Roman"/>
          <w:lang w:val="ru-RU"/>
        </w:rPr>
        <w:t xml:space="preserve"> </w:t>
      </w:r>
      <w:r w:rsidRPr="00780A98">
        <w:rPr>
          <w:rFonts w:cs="Times New Roman"/>
          <w:lang w:val="ru-RU"/>
        </w:rPr>
        <w:t>информационной системе.</w:t>
      </w:r>
    </w:p>
    <w:p w14:paraId="79C012FF" w14:textId="77777777"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14:paraId="58A5B958" w14:textId="77777777"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14:paraId="68C456C8" w14:textId="77777777"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14:paraId="4F42337C" w14:textId="77777777"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14:paraId="39BE0D6A" w14:textId="77777777" w:rsidR="00E662E0" w:rsidRDefault="00E662E0" w:rsidP="00780A98">
      <w:pPr>
        <w:ind w:firstLine="0"/>
        <w:rPr>
          <w:rFonts w:cs="Times New Roman"/>
          <w:b/>
          <w:bCs/>
          <w:szCs w:val="28"/>
          <w:lang w:val="ru-RU"/>
        </w:rPr>
      </w:pPr>
    </w:p>
    <w:p w14:paraId="4B156E87" w14:textId="77777777"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14:paraId="103E14C7" w14:textId="77777777"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14:paraId="38AFC0B4" w14:textId="77777777" w:rsidR="00E662E0" w:rsidRDefault="00E662E0" w:rsidP="00E662E0">
      <w:pPr>
        <w:jc w:val="center"/>
        <w:rPr>
          <w:rFonts w:cs="Times New Roman"/>
          <w:b/>
          <w:bCs/>
          <w:szCs w:val="28"/>
          <w:lang w:val="ru-RU"/>
        </w:rPr>
      </w:pPr>
    </w:p>
    <w:p w14:paraId="49808BE3" w14:textId="77777777" w:rsidR="00E662E0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</w:p>
    <w:p w14:paraId="63835CC7" w14:textId="77777777" w:rsidR="00E662E0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</w:p>
    <w:p w14:paraId="418B2BEA" w14:textId="77777777" w:rsidR="00E662E0" w:rsidRPr="00A05FBF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  <w:r>
        <w:rPr>
          <w:rFonts w:cs="Times New Roman"/>
          <w:bCs/>
          <w:szCs w:val="28"/>
          <w:lang w:val="ru-RU"/>
        </w:rPr>
        <w:t>Минск 2021</w:t>
      </w:r>
    </w:p>
    <w:p w14:paraId="13207FE2" w14:textId="77777777" w:rsidR="00D52D31" w:rsidRDefault="0064404A" w:rsidP="00A5176F">
      <w:pPr>
        <w:pStyle w:val="1"/>
      </w:pPr>
      <w:r>
        <w:lastRenderedPageBreak/>
        <w:t>1.</w:t>
      </w:r>
      <w:r w:rsidR="00D52D31">
        <w:t xml:space="preserve"> Теоретические вопросы</w:t>
      </w:r>
    </w:p>
    <w:p w14:paraId="60D6CCB4" w14:textId="77777777" w:rsidR="007A00B8" w:rsidRDefault="007A00B8" w:rsidP="007A00B8">
      <w:pPr>
        <w:pStyle w:val="2"/>
      </w:pPr>
      <w:r w:rsidRPr="007A00B8">
        <w:t>1</w:t>
      </w:r>
      <w:r>
        <w:t>.1</w:t>
      </w:r>
      <w:r w:rsidRPr="007A00B8">
        <w:t xml:space="preserve"> Дайте описание термину «процесс»?</w:t>
      </w:r>
    </w:p>
    <w:p w14:paraId="2B77F9CC" w14:textId="77777777" w:rsidR="006075EF" w:rsidRPr="006075EF" w:rsidRDefault="006075EF" w:rsidP="006075EF">
      <w:pPr>
        <w:rPr>
          <w:lang w:val="ru-RU"/>
        </w:rPr>
      </w:pPr>
      <w:r>
        <w:rPr>
          <w:lang w:val="ru-RU"/>
        </w:rPr>
        <w:t>Процесс – это действие, совершаемое в системе по определённым условиям.</w:t>
      </w:r>
    </w:p>
    <w:p w14:paraId="34B6C9DF" w14:textId="77777777" w:rsidR="007A00B8" w:rsidRDefault="007A00B8" w:rsidP="007A00B8">
      <w:pPr>
        <w:pStyle w:val="2"/>
      </w:pPr>
      <w:r>
        <w:t>1.2</w:t>
      </w:r>
      <w:r w:rsidRPr="007A00B8">
        <w:t xml:space="preserve"> Какие основные методы входят в IDEF3?</w:t>
      </w:r>
    </w:p>
    <w:p w14:paraId="636B43C8" w14:textId="77777777" w:rsidR="006075EF" w:rsidRPr="006075EF" w:rsidRDefault="006075EF" w:rsidP="006075EF">
      <w:pPr>
        <w:rPr>
          <w:lang w:val="ru-RU"/>
        </w:rPr>
      </w:pPr>
      <w:r>
        <w:rPr>
          <w:lang w:val="ru-RU"/>
        </w:rPr>
        <w:t xml:space="preserve">В </w:t>
      </w:r>
      <w:r>
        <w:t>IDEF</w:t>
      </w:r>
      <w:r w:rsidRPr="006075EF">
        <w:rPr>
          <w:lang w:val="ru-RU"/>
        </w:rPr>
        <w:t xml:space="preserve">3 </w:t>
      </w:r>
      <w:r>
        <w:rPr>
          <w:lang w:val="ru-RU"/>
        </w:rPr>
        <w:t>выделяется два метода:</w:t>
      </w:r>
    </w:p>
    <w:p w14:paraId="25142C58" w14:textId="77777777" w:rsidR="006075EF" w:rsidRPr="006075EF" w:rsidRDefault="006075EF" w:rsidP="006075EF">
      <w:pPr>
        <w:rPr>
          <w:lang w:val="ru-RU"/>
        </w:rPr>
      </w:pPr>
      <w:r>
        <w:rPr>
          <w:lang w:val="ru-RU"/>
        </w:rPr>
        <w:t xml:space="preserve">1) </w:t>
      </w:r>
      <w:r w:rsidRPr="006075EF">
        <w:rPr>
          <w:lang w:val="ru-RU"/>
        </w:rPr>
        <w:t xml:space="preserve">Process </w:t>
      </w:r>
      <w:proofErr w:type="spellStart"/>
      <w:r w:rsidRPr="006075EF">
        <w:rPr>
          <w:lang w:val="ru-RU"/>
        </w:rPr>
        <w:t>Fl</w:t>
      </w:r>
      <w:r>
        <w:rPr>
          <w:lang w:val="ru-RU"/>
        </w:rPr>
        <w:t>ow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Description</w:t>
      </w:r>
      <w:proofErr w:type="spellEnd"/>
      <w:r>
        <w:rPr>
          <w:lang w:val="ru-RU"/>
        </w:rPr>
        <w:t xml:space="preserve"> (PFD) - это описание </w:t>
      </w:r>
      <w:r w:rsidRPr="006075EF">
        <w:rPr>
          <w:lang w:val="ru-RU"/>
        </w:rPr>
        <w:t>технологических процессов, с указанием того, что</w:t>
      </w:r>
      <w:r>
        <w:rPr>
          <w:lang w:val="ru-RU"/>
        </w:rPr>
        <w:t xml:space="preserve"> </w:t>
      </w:r>
      <w:r w:rsidRPr="006075EF">
        <w:rPr>
          <w:lang w:val="ru-RU"/>
        </w:rPr>
        <w:t>происходит на каждом этапе технологического</w:t>
      </w:r>
      <w:r>
        <w:rPr>
          <w:lang w:val="ru-RU"/>
        </w:rPr>
        <w:t xml:space="preserve"> </w:t>
      </w:r>
      <w:r w:rsidRPr="006075EF">
        <w:rPr>
          <w:lang w:val="ru-RU"/>
        </w:rPr>
        <w:t>процесса</w:t>
      </w:r>
      <w:r>
        <w:rPr>
          <w:lang w:val="ru-RU"/>
        </w:rPr>
        <w:t>;</w:t>
      </w:r>
    </w:p>
    <w:p w14:paraId="11F5F9E6" w14:textId="77777777" w:rsidR="006075EF" w:rsidRPr="006075EF" w:rsidRDefault="006075EF" w:rsidP="006075EF">
      <w:pPr>
        <w:rPr>
          <w:lang w:val="ru-RU"/>
        </w:rPr>
      </w:pPr>
      <w:r>
        <w:rPr>
          <w:lang w:val="ru-RU"/>
        </w:rPr>
        <w:t xml:space="preserve">2) </w:t>
      </w:r>
      <w:r w:rsidRPr="006075EF">
        <w:t>Object</w:t>
      </w:r>
      <w:r w:rsidRPr="006075EF">
        <w:rPr>
          <w:lang w:val="ru-RU"/>
        </w:rPr>
        <w:t xml:space="preserve"> </w:t>
      </w:r>
      <w:r w:rsidRPr="006075EF">
        <w:t>State</w:t>
      </w:r>
      <w:r w:rsidRPr="006075EF">
        <w:rPr>
          <w:lang w:val="ru-RU"/>
        </w:rPr>
        <w:t xml:space="preserve"> </w:t>
      </w:r>
      <w:r>
        <w:t>Transition</w:t>
      </w:r>
      <w:r w:rsidRPr="006075EF">
        <w:rPr>
          <w:lang w:val="ru-RU"/>
        </w:rPr>
        <w:t xml:space="preserve"> </w:t>
      </w:r>
      <w:r>
        <w:t>Description</w:t>
      </w:r>
      <w:r w:rsidRPr="006075EF">
        <w:rPr>
          <w:lang w:val="ru-RU"/>
        </w:rPr>
        <w:t xml:space="preserve"> (</w:t>
      </w:r>
      <w:r>
        <w:t>OSTD</w:t>
      </w:r>
      <w:r w:rsidRPr="006075EF">
        <w:rPr>
          <w:lang w:val="ru-RU"/>
        </w:rPr>
        <w:t xml:space="preserve">) — </w:t>
      </w:r>
      <w:r>
        <w:rPr>
          <w:lang w:val="ru-RU"/>
        </w:rPr>
        <w:t xml:space="preserve">это </w:t>
      </w:r>
      <w:r w:rsidRPr="006075EF">
        <w:rPr>
          <w:lang w:val="ru-RU"/>
        </w:rPr>
        <w:t>описание переходов состояний объектов, с</w:t>
      </w:r>
      <w:r>
        <w:rPr>
          <w:lang w:val="ru-RU"/>
        </w:rPr>
        <w:t xml:space="preserve"> </w:t>
      </w:r>
      <w:r w:rsidRPr="006075EF">
        <w:rPr>
          <w:lang w:val="ru-RU"/>
        </w:rPr>
        <w:t>указанием того, какие существуют промежуточные</w:t>
      </w:r>
      <w:r>
        <w:rPr>
          <w:lang w:val="ru-RU"/>
        </w:rPr>
        <w:t xml:space="preserve"> </w:t>
      </w:r>
      <w:r w:rsidRPr="006075EF">
        <w:rPr>
          <w:lang w:val="ru-RU"/>
        </w:rPr>
        <w:t>состояния у объектов в моделируемой системе.</w:t>
      </w:r>
    </w:p>
    <w:p w14:paraId="24809C70" w14:textId="77777777" w:rsidR="007A00B8" w:rsidRDefault="007A00B8" w:rsidP="007A00B8">
      <w:pPr>
        <w:pStyle w:val="2"/>
      </w:pPr>
      <w:r>
        <w:t>1.3</w:t>
      </w:r>
      <w:r w:rsidRPr="007A00B8">
        <w:t xml:space="preserve"> Какие элементы являются центральными компонентами модели IDEF3?</w:t>
      </w:r>
    </w:p>
    <w:p w14:paraId="74FE2AC8" w14:textId="77777777" w:rsidR="006075EF" w:rsidRDefault="006075EF" w:rsidP="006075EF">
      <w:pPr>
        <w:rPr>
          <w:lang w:val="ru-RU"/>
        </w:rPr>
      </w:pPr>
      <w:r>
        <w:rPr>
          <w:lang w:val="ru-RU"/>
        </w:rPr>
        <w:t xml:space="preserve">Диаграмма является основной </w:t>
      </w:r>
      <w:r w:rsidRPr="006075EF">
        <w:rPr>
          <w:lang w:val="ru-RU"/>
        </w:rPr>
        <w:t>единицей описания в IDEF3</w:t>
      </w:r>
      <w:r>
        <w:rPr>
          <w:lang w:val="ru-RU"/>
        </w:rPr>
        <w:t>. Помимо диагр</w:t>
      </w:r>
      <w:r w:rsidR="00E60F53">
        <w:rPr>
          <w:lang w:val="ru-RU"/>
        </w:rPr>
        <w:t>аммы присутствуют такие компоненты</w:t>
      </w:r>
      <w:r>
        <w:rPr>
          <w:lang w:val="ru-RU"/>
        </w:rPr>
        <w:t xml:space="preserve"> как:</w:t>
      </w:r>
    </w:p>
    <w:p w14:paraId="55BC4067" w14:textId="77777777" w:rsidR="00E60F53" w:rsidRPr="00E60F53" w:rsidRDefault="00E21B24" w:rsidP="00E60F53">
      <w:r>
        <w:t>1</w:t>
      </w:r>
      <w:r w:rsidRPr="00E21B24">
        <w:t xml:space="preserve">) </w:t>
      </w:r>
      <w:r w:rsidR="00E60F53" w:rsidRPr="00E60F53">
        <w:rPr>
          <w:lang w:val="ru-RU"/>
        </w:rPr>
        <w:t>Работы</w:t>
      </w:r>
      <w:r w:rsidR="00E60F53" w:rsidRPr="00E60F53">
        <w:t xml:space="preserve"> (boxes, activities)</w:t>
      </w:r>
      <w:r w:rsidR="00E60F53">
        <w:t>;</w:t>
      </w:r>
    </w:p>
    <w:p w14:paraId="31FF921A" w14:textId="77777777" w:rsidR="00E60F53" w:rsidRPr="00E60F53" w:rsidRDefault="00E21B24" w:rsidP="00E60F53">
      <w:r>
        <w:t>2</w:t>
      </w:r>
      <w:r w:rsidRPr="00E21B24">
        <w:t xml:space="preserve">) </w:t>
      </w:r>
      <w:r w:rsidR="00E60F53" w:rsidRPr="00E60F53">
        <w:rPr>
          <w:lang w:val="ru-RU"/>
        </w:rPr>
        <w:t>Связи</w:t>
      </w:r>
      <w:r w:rsidR="00E60F53" w:rsidRPr="00E60F53">
        <w:t xml:space="preserve"> (</w:t>
      </w:r>
      <w:r w:rsidR="00E60F53" w:rsidRPr="00E60F53">
        <w:rPr>
          <w:lang w:val="ru-RU"/>
        </w:rPr>
        <w:t>стрелки</w:t>
      </w:r>
      <w:r w:rsidR="00E60F53" w:rsidRPr="00E60F53">
        <w:t xml:space="preserve"> – arrows, links)</w:t>
      </w:r>
      <w:r w:rsidR="00E60F53">
        <w:t>;</w:t>
      </w:r>
    </w:p>
    <w:p w14:paraId="3494AB64" w14:textId="77777777" w:rsidR="00E60F53" w:rsidRPr="00E60F53" w:rsidRDefault="00E21B24" w:rsidP="00E60F53">
      <w:r>
        <w:t>3</w:t>
      </w:r>
      <w:r w:rsidRPr="00E21B24">
        <w:t xml:space="preserve">) </w:t>
      </w:r>
      <w:r w:rsidR="00E60F53" w:rsidRPr="00E60F53">
        <w:rPr>
          <w:lang w:val="ru-RU"/>
        </w:rPr>
        <w:t>Перекрёстки</w:t>
      </w:r>
      <w:r w:rsidR="00E60F53" w:rsidRPr="00E60F53">
        <w:t xml:space="preserve"> (junctions)</w:t>
      </w:r>
      <w:r w:rsidR="00E60F53">
        <w:t>;</w:t>
      </w:r>
    </w:p>
    <w:p w14:paraId="467FDACB" w14:textId="77777777" w:rsidR="00E60F53" w:rsidRPr="00E60F53" w:rsidRDefault="00E21B24" w:rsidP="00E60F53">
      <w:r>
        <w:t>4</w:t>
      </w:r>
      <w:r w:rsidRPr="00E21B24">
        <w:t xml:space="preserve">) </w:t>
      </w:r>
      <w:r w:rsidR="00E60F53" w:rsidRPr="00E60F53">
        <w:rPr>
          <w:lang w:val="ru-RU"/>
        </w:rPr>
        <w:t>Объекты</w:t>
      </w:r>
      <w:r w:rsidR="00E60F53" w:rsidRPr="00E60F53">
        <w:t xml:space="preserve"> </w:t>
      </w:r>
      <w:r w:rsidR="00E60F53" w:rsidRPr="00E60F53">
        <w:rPr>
          <w:lang w:val="ru-RU"/>
        </w:rPr>
        <w:t>ссылок</w:t>
      </w:r>
      <w:r w:rsidR="00E60F53">
        <w:t>;</w:t>
      </w:r>
    </w:p>
    <w:p w14:paraId="31F971D1" w14:textId="77777777" w:rsidR="00E60F53" w:rsidRPr="00E60F53" w:rsidRDefault="00E21B24" w:rsidP="00E60F53">
      <w:r>
        <w:t>5</w:t>
      </w:r>
      <w:r w:rsidRPr="00E21B24">
        <w:t xml:space="preserve">) </w:t>
      </w:r>
      <w:r w:rsidR="00E60F53" w:rsidRPr="00E60F53">
        <w:rPr>
          <w:lang w:val="ru-RU"/>
        </w:rPr>
        <w:t>Единица</w:t>
      </w:r>
      <w:r w:rsidR="00E60F53" w:rsidRPr="00E60F53">
        <w:t xml:space="preserve"> </w:t>
      </w:r>
      <w:r w:rsidR="00E60F53" w:rsidRPr="00E60F53">
        <w:rPr>
          <w:lang w:val="ru-RU"/>
        </w:rPr>
        <w:t>Поведения</w:t>
      </w:r>
      <w:r w:rsidR="00E60F53" w:rsidRPr="00E60F53">
        <w:t xml:space="preserve"> (Unit of Behavior)</w:t>
      </w:r>
      <w:r w:rsidR="00E60F53">
        <w:t>;</w:t>
      </w:r>
    </w:p>
    <w:p w14:paraId="4990311F" w14:textId="77777777" w:rsidR="00E60F53" w:rsidRPr="00E60F53" w:rsidRDefault="00E21B24" w:rsidP="00E60F53">
      <w:r>
        <w:t>6</w:t>
      </w:r>
      <w:r>
        <w:rPr>
          <w:lang w:val="ru-RU"/>
        </w:rPr>
        <w:t xml:space="preserve">) </w:t>
      </w:r>
      <w:r w:rsidR="00E60F53" w:rsidRPr="00E60F53">
        <w:rPr>
          <w:lang w:val="ru-RU"/>
        </w:rPr>
        <w:t>Разложение</w:t>
      </w:r>
      <w:r w:rsidR="00E60F53" w:rsidRPr="00E21B24">
        <w:t xml:space="preserve"> (Decomposition)</w:t>
      </w:r>
      <w:r w:rsidR="00E60F53">
        <w:t>;</w:t>
      </w:r>
    </w:p>
    <w:p w14:paraId="3BB95611" w14:textId="77777777" w:rsidR="006075EF" w:rsidRPr="00E60F53" w:rsidRDefault="00E21B24" w:rsidP="00E60F53">
      <w:r>
        <w:t>7</w:t>
      </w:r>
      <w:r>
        <w:rPr>
          <w:lang w:val="ru-RU"/>
        </w:rPr>
        <w:t xml:space="preserve">) </w:t>
      </w:r>
      <w:r w:rsidR="00E60F53" w:rsidRPr="00E60F53">
        <w:rPr>
          <w:lang w:val="ru-RU"/>
        </w:rPr>
        <w:t>Разработка</w:t>
      </w:r>
      <w:r w:rsidR="00E60F53" w:rsidRPr="00E21B24">
        <w:t xml:space="preserve"> (Elaboration)</w:t>
      </w:r>
      <w:r w:rsidR="00E60F53">
        <w:t>.</w:t>
      </w:r>
    </w:p>
    <w:p w14:paraId="5027A1EB" w14:textId="77777777" w:rsidR="007A00B8" w:rsidRDefault="007A00B8" w:rsidP="007A00B8">
      <w:pPr>
        <w:pStyle w:val="2"/>
      </w:pPr>
      <w:r>
        <w:t>1.4</w:t>
      </w:r>
      <w:r w:rsidRPr="007A00B8">
        <w:t xml:space="preserve"> В чём смысл использования перекрёстков в IDEF3?</w:t>
      </w:r>
    </w:p>
    <w:p w14:paraId="1B7B82C0" w14:textId="77777777" w:rsidR="00E21B24" w:rsidRPr="00E21B24" w:rsidRDefault="00E21B24" w:rsidP="00815CF8">
      <w:pPr>
        <w:rPr>
          <w:lang w:val="ru-RU"/>
        </w:rPr>
      </w:pPr>
      <w:r>
        <w:rPr>
          <w:lang w:val="ru-RU"/>
        </w:rPr>
        <w:t>Соединения</w:t>
      </w:r>
      <w:r w:rsidRPr="00E21B24">
        <w:rPr>
          <w:lang w:val="ru-RU"/>
        </w:rPr>
        <w:t xml:space="preserve"> разбивают или соединяют внутренние потоки и</w:t>
      </w:r>
      <w:r w:rsidR="00815CF8">
        <w:rPr>
          <w:lang w:val="ru-RU"/>
        </w:rPr>
        <w:t xml:space="preserve"> </w:t>
      </w:r>
      <w:r w:rsidRPr="00E21B24">
        <w:rPr>
          <w:lang w:val="ru-RU"/>
        </w:rPr>
        <w:t>используются для описания ветвления процесса</w:t>
      </w:r>
      <w:r w:rsidR="00815CF8">
        <w:rPr>
          <w:lang w:val="ru-RU"/>
        </w:rPr>
        <w:t>:</w:t>
      </w:r>
    </w:p>
    <w:p w14:paraId="6C53B313" w14:textId="77777777" w:rsidR="00E21B24" w:rsidRPr="00E21B24" w:rsidRDefault="00E21B24" w:rsidP="00815CF8">
      <w:pPr>
        <w:rPr>
          <w:lang w:val="ru-RU"/>
        </w:rPr>
      </w:pPr>
      <w:r w:rsidRPr="00E21B24">
        <w:rPr>
          <w:lang w:val="ru-RU"/>
        </w:rPr>
        <w:t xml:space="preserve">• перекрестки </w:t>
      </w:r>
      <w:r w:rsidR="00815CF8">
        <w:rPr>
          <w:lang w:val="ru-RU"/>
        </w:rPr>
        <w:t>для слияния (</w:t>
      </w:r>
      <w:proofErr w:type="spellStart"/>
      <w:r w:rsidR="00815CF8">
        <w:rPr>
          <w:lang w:val="ru-RU"/>
        </w:rPr>
        <w:t>Fan-in</w:t>
      </w:r>
      <w:proofErr w:type="spellEnd"/>
      <w:r w:rsidR="00815CF8">
        <w:rPr>
          <w:lang w:val="ru-RU"/>
        </w:rPr>
        <w:t xml:space="preserve"> </w:t>
      </w:r>
      <w:proofErr w:type="spellStart"/>
      <w:r w:rsidR="00815CF8">
        <w:rPr>
          <w:lang w:val="ru-RU"/>
        </w:rPr>
        <w:t>Junction</w:t>
      </w:r>
      <w:proofErr w:type="spellEnd"/>
      <w:r w:rsidR="00815CF8">
        <w:rPr>
          <w:lang w:val="ru-RU"/>
        </w:rPr>
        <w:t xml:space="preserve">) - </w:t>
      </w:r>
      <w:r w:rsidRPr="00E21B24">
        <w:rPr>
          <w:lang w:val="ru-RU"/>
        </w:rPr>
        <w:t>разворачивающие соединения используются для</w:t>
      </w:r>
      <w:r w:rsidR="00815CF8">
        <w:rPr>
          <w:lang w:val="ru-RU"/>
        </w:rPr>
        <w:t xml:space="preserve"> </w:t>
      </w:r>
      <w:r w:rsidRPr="00E21B24">
        <w:rPr>
          <w:lang w:val="ru-RU"/>
        </w:rPr>
        <w:t>разбиения потока.</w:t>
      </w:r>
      <w:r w:rsidR="00815CF8">
        <w:rPr>
          <w:lang w:val="ru-RU"/>
        </w:rPr>
        <w:t xml:space="preserve"> </w:t>
      </w:r>
      <w:r w:rsidRPr="00E21B24">
        <w:rPr>
          <w:lang w:val="ru-RU"/>
        </w:rPr>
        <w:t>Завершение одного действия вызывает начало</w:t>
      </w:r>
      <w:r w:rsidR="00815CF8">
        <w:rPr>
          <w:lang w:val="ru-RU"/>
        </w:rPr>
        <w:t xml:space="preserve"> </w:t>
      </w:r>
      <w:r w:rsidRPr="00E21B24">
        <w:rPr>
          <w:lang w:val="ru-RU"/>
        </w:rPr>
        <w:t>выполнения нескольких других;</w:t>
      </w:r>
    </w:p>
    <w:p w14:paraId="6209CA00" w14:textId="77777777" w:rsidR="00E21B24" w:rsidRPr="00E21B24" w:rsidRDefault="00E21B24" w:rsidP="00815CF8">
      <w:pPr>
        <w:rPr>
          <w:lang w:val="ru-RU"/>
        </w:rPr>
      </w:pPr>
      <w:r w:rsidRPr="00E21B24">
        <w:rPr>
          <w:lang w:val="ru-RU"/>
        </w:rPr>
        <w:t>• разветвлен</w:t>
      </w:r>
      <w:r w:rsidR="00815CF8">
        <w:rPr>
          <w:lang w:val="ru-RU"/>
        </w:rPr>
        <w:t>ия стрелок (</w:t>
      </w:r>
      <w:proofErr w:type="spellStart"/>
      <w:r w:rsidR="00815CF8">
        <w:rPr>
          <w:lang w:val="ru-RU"/>
        </w:rPr>
        <w:t>Fan-out</w:t>
      </w:r>
      <w:proofErr w:type="spellEnd"/>
      <w:r w:rsidR="00815CF8">
        <w:rPr>
          <w:lang w:val="ru-RU"/>
        </w:rPr>
        <w:t xml:space="preserve"> </w:t>
      </w:r>
      <w:proofErr w:type="spellStart"/>
      <w:r w:rsidR="00815CF8">
        <w:rPr>
          <w:lang w:val="ru-RU"/>
        </w:rPr>
        <w:t>Junction</w:t>
      </w:r>
      <w:proofErr w:type="spellEnd"/>
      <w:r w:rsidR="00815CF8">
        <w:rPr>
          <w:lang w:val="ru-RU"/>
        </w:rPr>
        <w:t xml:space="preserve">) – </w:t>
      </w:r>
      <w:r w:rsidRPr="00E21B24">
        <w:rPr>
          <w:lang w:val="ru-RU"/>
        </w:rPr>
        <w:t>сворачивающие соединения объединяют потоки.</w:t>
      </w:r>
      <w:r w:rsidR="00815CF8">
        <w:rPr>
          <w:lang w:val="ru-RU"/>
        </w:rPr>
        <w:t xml:space="preserve"> З</w:t>
      </w:r>
      <w:r w:rsidRPr="00E21B24">
        <w:rPr>
          <w:lang w:val="ru-RU"/>
        </w:rPr>
        <w:t>авершение одного или нескольких действий</w:t>
      </w:r>
      <w:r w:rsidR="00815CF8">
        <w:rPr>
          <w:lang w:val="ru-RU"/>
        </w:rPr>
        <w:t xml:space="preserve"> </w:t>
      </w:r>
      <w:r w:rsidRPr="00E21B24">
        <w:rPr>
          <w:lang w:val="ru-RU"/>
        </w:rPr>
        <w:t>вызывает начало выполнения другого действия.</w:t>
      </w:r>
    </w:p>
    <w:p w14:paraId="2C9743A2" w14:textId="77777777" w:rsidR="0040142C" w:rsidRDefault="007A00B8" w:rsidP="007A00B8">
      <w:pPr>
        <w:pStyle w:val="2"/>
      </w:pPr>
      <w:r>
        <w:t>1.5</w:t>
      </w:r>
      <w:r w:rsidRPr="007A00B8">
        <w:t xml:space="preserve"> В чём отличия IDEF0 и IDEF3? Когда и как их целесообразно использовать?</w:t>
      </w:r>
    </w:p>
    <w:p w14:paraId="420A6B54" w14:textId="77777777" w:rsidR="002C26F5" w:rsidRDefault="002C26F5" w:rsidP="002C26F5">
      <w:pPr>
        <w:rPr>
          <w:lang w:val="ru-RU"/>
        </w:rPr>
      </w:pPr>
      <w:r>
        <w:t>IDEF</w:t>
      </w:r>
      <w:r>
        <w:rPr>
          <w:lang w:val="ru-RU"/>
        </w:rPr>
        <w:t>0</w:t>
      </w:r>
      <w:r w:rsidRPr="002C26F5">
        <w:rPr>
          <w:lang w:val="ru-RU"/>
        </w:rPr>
        <w:t xml:space="preserve"> </w:t>
      </w:r>
      <w:r>
        <w:rPr>
          <w:lang w:val="ru-RU"/>
        </w:rPr>
        <w:t xml:space="preserve">- </w:t>
      </w:r>
      <w:r w:rsidRPr="002C26F5">
        <w:rPr>
          <w:lang w:val="ru-RU"/>
        </w:rPr>
        <w:t>методология функционального моделирования и графическая нотация, предназначенная для формализации и описания бизнес-процессов.</w:t>
      </w:r>
    </w:p>
    <w:p w14:paraId="24C44850" w14:textId="77777777" w:rsidR="002C26F5" w:rsidRDefault="002C26F5" w:rsidP="002C26F5">
      <w:pPr>
        <w:rPr>
          <w:lang w:val="ru-RU"/>
        </w:rPr>
      </w:pPr>
      <w:r>
        <w:rPr>
          <w:lang w:val="ru-RU"/>
        </w:rPr>
        <w:t xml:space="preserve">IDEF3 — методология описания </w:t>
      </w:r>
      <w:r w:rsidRPr="002C26F5">
        <w:rPr>
          <w:lang w:val="ru-RU"/>
        </w:rPr>
        <w:t>пр</w:t>
      </w:r>
      <w:r>
        <w:rPr>
          <w:lang w:val="ru-RU"/>
        </w:rPr>
        <w:t>оцессов, происходящих в системе.</w:t>
      </w:r>
    </w:p>
    <w:p w14:paraId="1916F3E4" w14:textId="77777777" w:rsidR="002C26F5" w:rsidRPr="002C26F5" w:rsidRDefault="002C26F5" w:rsidP="002C26F5">
      <w:pPr>
        <w:rPr>
          <w:lang w:val="ru-RU"/>
        </w:rPr>
      </w:pPr>
      <w:r w:rsidRPr="002C26F5">
        <w:rPr>
          <w:lang w:val="ru-RU"/>
        </w:rPr>
        <w:lastRenderedPageBreak/>
        <w:t>Пр</w:t>
      </w:r>
      <w:r>
        <w:rPr>
          <w:lang w:val="ru-RU"/>
        </w:rPr>
        <w:t>и помощи IDEF3 описывается логика</w:t>
      </w:r>
      <w:r w:rsidRPr="002C26F5">
        <w:rPr>
          <w:lang w:val="ru-RU"/>
        </w:rPr>
        <w:t xml:space="preserve"> выполнения действий.</w:t>
      </w:r>
      <w:r>
        <w:rPr>
          <w:lang w:val="ru-RU"/>
        </w:rPr>
        <w:t xml:space="preserve"> </w:t>
      </w:r>
      <w:r w:rsidRPr="002C26F5">
        <w:rPr>
          <w:lang w:val="ru-RU"/>
        </w:rPr>
        <w:t>IDEF3 может использоваться самостоятельно или</w:t>
      </w:r>
      <w:r>
        <w:rPr>
          <w:lang w:val="ru-RU"/>
        </w:rPr>
        <w:t xml:space="preserve"> </w:t>
      </w:r>
      <w:r w:rsidRPr="002C26F5">
        <w:rPr>
          <w:lang w:val="ru-RU"/>
        </w:rPr>
        <w:t>вместе с методологией IDEF0:</w:t>
      </w:r>
      <w:r>
        <w:rPr>
          <w:lang w:val="ru-RU"/>
        </w:rPr>
        <w:t xml:space="preserve"> </w:t>
      </w:r>
      <w:r w:rsidRPr="002C26F5">
        <w:rPr>
          <w:lang w:val="ru-RU"/>
        </w:rPr>
        <w:t xml:space="preserve">любой </w:t>
      </w:r>
      <w:r>
        <w:rPr>
          <w:lang w:val="ru-RU"/>
        </w:rPr>
        <w:t xml:space="preserve">функциональный блок IDEF0 может </w:t>
      </w:r>
      <w:r w:rsidRPr="002C26F5">
        <w:rPr>
          <w:lang w:val="ru-RU"/>
        </w:rPr>
        <w:t>быть представлен в виде</w:t>
      </w:r>
      <w:r>
        <w:rPr>
          <w:lang w:val="ru-RU"/>
        </w:rPr>
        <w:t xml:space="preserve"> </w:t>
      </w:r>
      <w:r w:rsidRPr="002C26F5">
        <w:rPr>
          <w:lang w:val="ru-RU"/>
        </w:rPr>
        <w:t>последовательности процессов или операций</w:t>
      </w:r>
      <w:r>
        <w:rPr>
          <w:lang w:val="ru-RU"/>
        </w:rPr>
        <w:t xml:space="preserve"> </w:t>
      </w:r>
      <w:r w:rsidRPr="002C26F5">
        <w:rPr>
          <w:lang w:val="ru-RU"/>
        </w:rPr>
        <w:t>способами IDEF3</w:t>
      </w:r>
      <w:r>
        <w:rPr>
          <w:lang w:val="ru-RU"/>
        </w:rPr>
        <w:t>.</w:t>
      </w:r>
    </w:p>
    <w:p w14:paraId="55033F97" w14:textId="77777777" w:rsidR="00500C53" w:rsidRPr="00D52D31" w:rsidRDefault="00500C53" w:rsidP="00500C53">
      <w:pPr>
        <w:pStyle w:val="1"/>
      </w:pPr>
      <w:r>
        <w:t>2. Описываемые функциональные требования</w:t>
      </w:r>
    </w:p>
    <w:p w14:paraId="78AB5BAB" w14:textId="77777777" w:rsidR="00500C53" w:rsidRPr="001E2799" w:rsidRDefault="00500C53" w:rsidP="00500C53">
      <w:pPr>
        <w:pStyle w:val="2"/>
      </w:pPr>
      <w:r>
        <w:t>2.</w:t>
      </w:r>
      <w:r w:rsidRPr="00500C53">
        <w:t>1</w:t>
      </w:r>
      <w:r>
        <w:t xml:space="preserve"> </w:t>
      </w:r>
      <w:r w:rsidRPr="001E2799">
        <w:t>Функциональные требования</w:t>
      </w:r>
    </w:p>
    <w:p w14:paraId="60E8AAD3" w14:textId="77777777" w:rsidR="00500C53" w:rsidRPr="00F87E11" w:rsidRDefault="00500C53" w:rsidP="00500C53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>Возможности приложения:</w:t>
      </w:r>
    </w:p>
    <w:p w14:paraId="58EE5CA8" w14:textId="77777777" w:rsidR="00500C53" w:rsidRPr="00F87E11" w:rsidRDefault="00500C53" w:rsidP="00500C53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>- Администратор:</w:t>
      </w:r>
    </w:p>
    <w:p w14:paraId="4B658A79" w14:textId="77777777" w:rsidR="00500C53" w:rsidRPr="001E2799" w:rsidRDefault="00500C53" w:rsidP="00500C53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ление новой информ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17E1DF3" w14:textId="77777777" w:rsidR="00500C53" w:rsidRPr="001E2799" w:rsidRDefault="00500C53" w:rsidP="00500C53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менение информ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E4FAC86" w14:textId="77777777" w:rsidR="00500C53" w:rsidRPr="001E2799" w:rsidRDefault="00500C53" w:rsidP="00500C53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даление информ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19A61D4" w14:textId="77777777" w:rsidR="00500C53" w:rsidRPr="001E2799" w:rsidRDefault="00500C53" w:rsidP="00500C53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статистики пользователей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AA7D0FD" w14:textId="77777777" w:rsidR="00500C53" w:rsidRPr="001E2799" w:rsidRDefault="00500C53" w:rsidP="00500C53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Вход в аккаунт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730964FB" w14:textId="77777777" w:rsidR="00500C53" w:rsidRPr="001E2799" w:rsidRDefault="00500C53" w:rsidP="00500C53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- </w:t>
      </w:r>
      <w:proofErr w:type="spellStart"/>
      <w:r>
        <w:rPr>
          <w:rFonts w:cs="Times New Roman"/>
          <w:szCs w:val="28"/>
        </w:rPr>
        <w:t>Пользователь</w:t>
      </w:r>
      <w:proofErr w:type="spellEnd"/>
      <w:r w:rsidRPr="001E2799">
        <w:rPr>
          <w:rFonts w:cs="Times New Roman"/>
          <w:szCs w:val="28"/>
        </w:rPr>
        <w:t>:</w:t>
      </w:r>
    </w:p>
    <w:p w14:paraId="4A73E0AD" w14:textId="77777777" w:rsidR="00500C53" w:rsidRDefault="00500C53" w:rsidP="00500C53">
      <w:pPr>
        <w:pStyle w:val="a6"/>
        <w:numPr>
          <w:ilvl w:val="0"/>
          <w:numId w:val="3"/>
        </w:numPr>
        <w:ind w:left="1035" w:hanging="3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интересующей информ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A7F317A" w14:textId="77777777" w:rsidR="00500C53" w:rsidRDefault="00500C53" w:rsidP="00500C53">
      <w:pPr>
        <w:pStyle w:val="a6"/>
        <w:numPr>
          <w:ilvl w:val="0"/>
          <w:numId w:val="3"/>
        </w:numPr>
        <w:ind w:left="1035" w:hanging="3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метка просмотренной информ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C99ECFC" w14:textId="77777777" w:rsidR="00500C53" w:rsidRPr="00DE2DBD" w:rsidRDefault="00500C53" w:rsidP="00500C53">
      <w:pPr>
        <w:pStyle w:val="a6"/>
        <w:numPr>
          <w:ilvl w:val="0"/>
          <w:numId w:val="3"/>
        </w:numPr>
        <w:ind w:left="1035" w:hanging="3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ение достижений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8256D52" w14:textId="77777777" w:rsidR="00500C53" w:rsidRPr="005C22AD" w:rsidRDefault="00500C53" w:rsidP="00500C53">
      <w:pPr>
        <w:pStyle w:val="a6"/>
        <w:numPr>
          <w:ilvl w:val="0"/>
          <w:numId w:val="3"/>
        </w:numPr>
        <w:ind w:left="1035" w:hanging="3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ение звания;</w:t>
      </w:r>
    </w:p>
    <w:p w14:paraId="6EDF9A3C" w14:textId="77777777" w:rsidR="00500C53" w:rsidRDefault="00500C53" w:rsidP="00500C53">
      <w:pPr>
        <w:pStyle w:val="a6"/>
        <w:numPr>
          <w:ilvl w:val="0"/>
          <w:numId w:val="3"/>
        </w:numPr>
        <w:ind w:left="1035" w:hanging="3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хождение опросов;</w:t>
      </w:r>
    </w:p>
    <w:p w14:paraId="132CD986" w14:textId="77777777" w:rsidR="00500C53" w:rsidRDefault="00500C53" w:rsidP="00500C53">
      <w:pPr>
        <w:pStyle w:val="a6"/>
        <w:numPr>
          <w:ilvl w:val="0"/>
          <w:numId w:val="3"/>
        </w:numPr>
        <w:ind w:left="1035" w:hanging="3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хождение тестов;</w:t>
      </w:r>
    </w:p>
    <w:p w14:paraId="3AA1A88C" w14:textId="77777777" w:rsidR="00500C53" w:rsidRPr="00D836AC" w:rsidRDefault="00500C53" w:rsidP="00500C53">
      <w:pPr>
        <w:pStyle w:val="a6"/>
        <w:numPr>
          <w:ilvl w:val="0"/>
          <w:numId w:val="3"/>
        </w:numPr>
        <w:ind w:left="1035" w:hanging="3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ор стороны конфликта (только при регистрации)</w:t>
      </w:r>
      <w:r w:rsidRPr="00E775DF">
        <w:rPr>
          <w:rFonts w:ascii="Times New Roman" w:hAnsi="Times New Roman" w:cs="Times New Roman"/>
          <w:sz w:val="28"/>
          <w:szCs w:val="28"/>
        </w:rPr>
        <w:t>;</w:t>
      </w:r>
    </w:p>
    <w:p w14:paraId="66CBC58B" w14:textId="77777777" w:rsidR="00500C53" w:rsidRPr="00D836AC" w:rsidRDefault="00500C53" w:rsidP="00500C53">
      <w:pPr>
        <w:pStyle w:val="a6"/>
        <w:numPr>
          <w:ilvl w:val="0"/>
          <w:numId w:val="3"/>
        </w:numPr>
        <w:ind w:left="1035" w:hanging="3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 в аккаунт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326658A9" w14:textId="77777777" w:rsidR="00500C53" w:rsidRPr="001E2799" w:rsidRDefault="00500C53" w:rsidP="00500C53">
      <w:pPr>
        <w:pStyle w:val="2"/>
      </w:pPr>
      <w:r>
        <w:t>2.</w:t>
      </w:r>
      <w:r>
        <w:rPr>
          <w:lang w:val="en-US"/>
        </w:rPr>
        <w:t>2</w:t>
      </w:r>
      <w:r>
        <w:t xml:space="preserve"> </w:t>
      </w:r>
      <w:r w:rsidRPr="001E2799">
        <w:t>Основные системные требования</w:t>
      </w:r>
    </w:p>
    <w:p w14:paraId="1B642C34" w14:textId="77777777" w:rsidR="00500C53" w:rsidRPr="00F87E11" w:rsidRDefault="00500C53" w:rsidP="00500C53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>Приложение состоит из 3 основных компонентов:</w:t>
      </w:r>
    </w:p>
    <w:p w14:paraId="6D009470" w14:textId="77777777" w:rsidR="00500C53" w:rsidRPr="001E2799" w:rsidRDefault="00500C53" w:rsidP="00500C53">
      <w:pPr>
        <w:pStyle w:val="a6"/>
        <w:numPr>
          <w:ilvl w:val="0"/>
          <w:numId w:val="4"/>
        </w:numPr>
        <w:ind w:left="709" w:firstLine="0"/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 xml:space="preserve">Сервер, хранящий информацию в базе данных, и взаимодействующий с </w:t>
      </w:r>
      <w:r>
        <w:rPr>
          <w:rFonts w:ascii="Times New Roman" w:hAnsi="Times New Roman" w:cs="Times New Roman"/>
          <w:sz w:val="28"/>
          <w:szCs w:val="28"/>
        </w:rPr>
        <w:t>пользователями</w:t>
      </w:r>
      <w:r w:rsidRPr="00224202">
        <w:rPr>
          <w:rFonts w:ascii="Times New Roman" w:hAnsi="Times New Roman" w:cs="Times New Roman"/>
          <w:sz w:val="28"/>
          <w:szCs w:val="28"/>
        </w:rPr>
        <w:t>;</w:t>
      </w:r>
    </w:p>
    <w:p w14:paraId="4A4B8CD1" w14:textId="77777777" w:rsidR="00500C53" w:rsidRPr="001E2799" w:rsidRDefault="00500C53" w:rsidP="00500C53">
      <w:pPr>
        <w:pStyle w:val="a6"/>
        <w:numPr>
          <w:ilvl w:val="0"/>
          <w:numId w:val="4"/>
        </w:numPr>
        <w:ind w:left="709" w:firstLine="0"/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Мобильное приложение</w:t>
      </w:r>
      <w:r>
        <w:rPr>
          <w:rFonts w:ascii="Times New Roman" w:hAnsi="Times New Roman" w:cs="Times New Roman"/>
          <w:sz w:val="28"/>
          <w:szCs w:val="28"/>
        </w:rPr>
        <w:t>, позволяющее выполнять функции роли пользователя</w:t>
      </w:r>
      <w:r w:rsidRPr="00224202">
        <w:rPr>
          <w:rFonts w:ascii="Times New Roman" w:hAnsi="Times New Roman" w:cs="Times New Roman"/>
          <w:sz w:val="28"/>
          <w:szCs w:val="28"/>
        </w:rPr>
        <w:t>;</w:t>
      </w:r>
    </w:p>
    <w:p w14:paraId="4F65F8C7" w14:textId="637B9F88" w:rsidR="00500C53" w:rsidRPr="001E2799" w:rsidRDefault="00500C53" w:rsidP="00500C53">
      <w:pPr>
        <w:pStyle w:val="a6"/>
        <w:numPr>
          <w:ilvl w:val="0"/>
          <w:numId w:val="4"/>
        </w:numPr>
        <w:ind w:left="709" w:firstLine="0"/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Веб-приложение администратора, позволяющее выполнять функци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E2799">
        <w:rPr>
          <w:rFonts w:ascii="Times New Roman" w:hAnsi="Times New Roman" w:cs="Times New Roman"/>
          <w:sz w:val="28"/>
          <w:szCs w:val="28"/>
        </w:rPr>
        <w:t>роли администратора</w:t>
      </w:r>
      <w:r w:rsidRPr="00224202">
        <w:rPr>
          <w:rFonts w:ascii="Times New Roman" w:hAnsi="Times New Roman" w:cs="Times New Roman"/>
          <w:sz w:val="28"/>
          <w:szCs w:val="28"/>
        </w:rPr>
        <w:t>.</w:t>
      </w:r>
    </w:p>
    <w:p w14:paraId="1605D5BE" w14:textId="77777777" w:rsidR="00500C53" w:rsidRPr="00F87E11" w:rsidRDefault="00500C53" w:rsidP="00500C53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 xml:space="preserve">База данных сервера хранит информацию о событиях первой мировой и пользователях. Основана на СУБД </w:t>
      </w:r>
      <w:r w:rsidRPr="00FB2355">
        <w:rPr>
          <w:rFonts w:cs="Times New Roman"/>
          <w:szCs w:val="28"/>
        </w:rPr>
        <w:t>MongoDB</w:t>
      </w:r>
      <w:r w:rsidRPr="00F87E11">
        <w:rPr>
          <w:rFonts w:cs="Times New Roman"/>
          <w:szCs w:val="28"/>
          <w:lang w:val="ru-RU"/>
        </w:rPr>
        <w:t>.</w:t>
      </w:r>
    </w:p>
    <w:p w14:paraId="78E59FA1" w14:textId="77777777" w:rsidR="00500C53" w:rsidRPr="00F87E11" w:rsidRDefault="00500C53" w:rsidP="00500C53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 xml:space="preserve">Сервер предоставляет </w:t>
      </w:r>
      <w:r w:rsidRPr="001E2799">
        <w:rPr>
          <w:rFonts w:cs="Times New Roman"/>
          <w:szCs w:val="28"/>
        </w:rPr>
        <w:t>REST</w:t>
      </w:r>
      <w:r w:rsidRPr="00F87E11">
        <w:rPr>
          <w:rFonts w:cs="Times New Roman"/>
          <w:szCs w:val="28"/>
          <w:lang w:val="ru-RU"/>
        </w:rPr>
        <w:t xml:space="preserve"> </w:t>
      </w:r>
      <w:r w:rsidRPr="001E2799">
        <w:rPr>
          <w:rFonts w:cs="Times New Roman"/>
          <w:szCs w:val="28"/>
        </w:rPr>
        <w:t>API</w:t>
      </w:r>
      <w:r w:rsidRPr="00F87E11">
        <w:rPr>
          <w:rFonts w:cs="Times New Roman"/>
          <w:szCs w:val="28"/>
          <w:lang w:val="ru-RU"/>
        </w:rPr>
        <w:t xml:space="preserve"> для взаимодействия клиентов с системой. Использует технологию </w:t>
      </w:r>
      <w:r>
        <w:rPr>
          <w:rFonts w:cs="Times New Roman"/>
          <w:szCs w:val="28"/>
        </w:rPr>
        <w:t>Node</w:t>
      </w:r>
      <w:r w:rsidRPr="00F87E11">
        <w:rPr>
          <w:rFonts w:cs="Times New Roman"/>
          <w:szCs w:val="28"/>
          <w:lang w:val="ru-RU"/>
        </w:rPr>
        <w:t>.</w:t>
      </w:r>
      <w:proofErr w:type="spellStart"/>
      <w:r>
        <w:rPr>
          <w:rFonts w:cs="Times New Roman"/>
          <w:szCs w:val="28"/>
        </w:rPr>
        <w:t>js</w:t>
      </w:r>
      <w:proofErr w:type="spellEnd"/>
      <w:r w:rsidRPr="00F87E11">
        <w:rPr>
          <w:rFonts w:cs="Times New Roman"/>
          <w:szCs w:val="28"/>
          <w:lang w:val="ru-RU"/>
        </w:rPr>
        <w:t xml:space="preserve">, передача данных осуществляется в формате </w:t>
      </w:r>
      <w:r w:rsidRPr="001E2799">
        <w:rPr>
          <w:rFonts w:cs="Times New Roman"/>
          <w:szCs w:val="28"/>
        </w:rPr>
        <w:t>JSON</w:t>
      </w:r>
      <w:r w:rsidRPr="00F87E11">
        <w:rPr>
          <w:rFonts w:cs="Times New Roman"/>
          <w:szCs w:val="28"/>
          <w:lang w:val="ru-RU"/>
        </w:rPr>
        <w:t>.</w:t>
      </w:r>
    </w:p>
    <w:p w14:paraId="1C29D9E1" w14:textId="77777777" w:rsidR="00500C53" w:rsidRPr="001E2799" w:rsidRDefault="00500C53" w:rsidP="00500C53">
      <w:pPr>
        <w:rPr>
          <w:rFonts w:cs="Times New Roman"/>
          <w:szCs w:val="28"/>
        </w:rPr>
      </w:pPr>
      <w:r w:rsidRPr="00F87E11">
        <w:rPr>
          <w:rFonts w:cs="Times New Roman"/>
          <w:szCs w:val="28"/>
          <w:lang w:val="ru-RU"/>
        </w:rPr>
        <w:t xml:space="preserve">Мобильное приложение используется для выполнения функций пользователя, написано на языке </w:t>
      </w:r>
      <w:r w:rsidRPr="00F871ED">
        <w:rPr>
          <w:rFonts w:cs="Times New Roman"/>
          <w:szCs w:val="28"/>
        </w:rPr>
        <w:t>Java</w:t>
      </w:r>
      <w:r w:rsidRPr="00F87E11">
        <w:rPr>
          <w:rFonts w:cs="Times New Roman"/>
          <w:szCs w:val="28"/>
          <w:lang w:val="ru-RU"/>
        </w:rPr>
        <w:t xml:space="preserve">, а также имеет локальную базу данных </w:t>
      </w:r>
      <w:r w:rsidRPr="001E2799">
        <w:rPr>
          <w:rFonts w:cs="Times New Roman"/>
          <w:szCs w:val="28"/>
        </w:rPr>
        <w:lastRenderedPageBreak/>
        <w:t>SQLite</w:t>
      </w:r>
      <w:r w:rsidRPr="00F87E11">
        <w:rPr>
          <w:rFonts w:cs="Times New Roman"/>
          <w:szCs w:val="28"/>
          <w:lang w:val="ru-RU"/>
        </w:rPr>
        <w:t xml:space="preserve">, содержащую в себе данные пользователя и информацию, необходимую для работы приложения (без подключения к сети интернет) и последующей синхронизацией с сервером. </w:t>
      </w:r>
      <w:proofErr w:type="spellStart"/>
      <w:r w:rsidRPr="001E2799">
        <w:rPr>
          <w:rFonts w:cs="Times New Roman"/>
          <w:szCs w:val="28"/>
        </w:rPr>
        <w:t>Имеет</w:t>
      </w:r>
      <w:proofErr w:type="spellEnd"/>
      <w:r w:rsidRPr="001E2799">
        <w:rPr>
          <w:rFonts w:cs="Times New Roman"/>
          <w:szCs w:val="28"/>
        </w:rPr>
        <w:t xml:space="preserve"> </w:t>
      </w:r>
      <w:proofErr w:type="spellStart"/>
      <w:r w:rsidRPr="001E2799">
        <w:rPr>
          <w:rFonts w:cs="Times New Roman"/>
          <w:szCs w:val="28"/>
        </w:rPr>
        <w:t>следующие</w:t>
      </w:r>
      <w:proofErr w:type="spellEnd"/>
      <w:r w:rsidRPr="001E2799">
        <w:rPr>
          <w:rFonts w:cs="Times New Roman"/>
          <w:szCs w:val="28"/>
        </w:rPr>
        <w:t xml:space="preserve"> </w:t>
      </w:r>
      <w:proofErr w:type="spellStart"/>
      <w:r w:rsidRPr="001E2799">
        <w:rPr>
          <w:rFonts w:cs="Times New Roman"/>
          <w:szCs w:val="28"/>
        </w:rPr>
        <w:t>экраны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для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роли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пользователя</w:t>
      </w:r>
      <w:proofErr w:type="spellEnd"/>
      <w:r w:rsidRPr="001E2799">
        <w:rPr>
          <w:rFonts w:cs="Times New Roman"/>
          <w:szCs w:val="28"/>
        </w:rPr>
        <w:t>:</w:t>
      </w:r>
    </w:p>
    <w:p w14:paraId="0C983FEB" w14:textId="77777777" w:rsidR="00500C53" w:rsidRPr="001E2799" w:rsidRDefault="00500C53" w:rsidP="00500C53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Вход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7D8D02B" w14:textId="77777777" w:rsidR="00500C53" w:rsidRPr="001E2799" w:rsidRDefault="00500C53" w:rsidP="00500C53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Регистрац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3B6EB7E" w14:textId="77777777" w:rsidR="00500C53" w:rsidRPr="00DE2DBD" w:rsidRDefault="00500C53" w:rsidP="00500C53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ода войны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B7533DC" w14:textId="77777777" w:rsidR="00500C53" w:rsidRPr="007B47B3" w:rsidRDefault="00500C53" w:rsidP="00500C53">
      <w:pPr>
        <w:pStyle w:val="a6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бытия года войны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A537F1F" w14:textId="77777777" w:rsidR="00500C53" w:rsidRDefault="00500C53" w:rsidP="00500C53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евая техника войны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040C05F" w14:textId="77777777" w:rsidR="00500C53" w:rsidRDefault="00500C53" w:rsidP="00500C53">
      <w:pPr>
        <w:pStyle w:val="a6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земная техник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F20DCDE" w14:textId="77777777" w:rsidR="00500C53" w:rsidRPr="00E775DF" w:rsidRDefault="00500C53" w:rsidP="00500C53">
      <w:pPr>
        <w:pStyle w:val="a6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иац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AC6211F" w14:textId="77777777" w:rsidR="00500C53" w:rsidRDefault="00500C53" w:rsidP="00500C53">
      <w:pPr>
        <w:pStyle w:val="a6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лот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DF14806" w14:textId="77777777" w:rsidR="00500C53" w:rsidRPr="001E2799" w:rsidRDefault="00500C53" w:rsidP="00500C53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ружие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C64FCFF" w14:textId="77777777" w:rsidR="00500C53" w:rsidRPr="003F4AEE" w:rsidRDefault="00500C53" w:rsidP="00500C53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стижен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94AB55B" w14:textId="77777777" w:rsidR="00500C53" w:rsidRPr="00FB31D4" w:rsidRDefault="00500C53" w:rsidP="00500C53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ы;</w:t>
      </w:r>
    </w:p>
    <w:p w14:paraId="321C1B0F" w14:textId="77777777" w:rsidR="00500C53" w:rsidRDefault="00500C53" w:rsidP="00500C53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Профиль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7B46CE5C" w14:textId="77777777" w:rsidR="00500C53" w:rsidRPr="00F87E11" w:rsidRDefault="00500C53" w:rsidP="00500C53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>Достижения выдаются пользователю после совершения определённых действий, указанных в описании достижений. По умолчанию в каждой статье присутствует опрос различной степени сложности, служащий для получения достижения. За их выполнение, а также за прохождение тестов пользователь получает очки. При определённом количестве очков пользователь получает соответствующее звание.</w:t>
      </w:r>
    </w:p>
    <w:p w14:paraId="66679D4D" w14:textId="77777777" w:rsidR="00500C53" w:rsidRPr="001E2799" w:rsidRDefault="00500C53" w:rsidP="00500C53">
      <w:pPr>
        <w:rPr>
          <w:rFonts w:cs="Times New Roman"/>
          <w:szCs w:val="28"/>
        </w:rPr>
      </w:pPr>
      <w:r w:rsidRPr="00F87E11">
        <w:rPr>
          <w:rFonts w:cs="Times New Roman"/>
          <w:szCs w:val="28"/>
          <w:lang w:val="ru-RU"/>
        </w:rPr>
        <w:t xml:space="preserve">Веб-приложение используется для выполнения функций администратора и представляет из себя </w:t>
      </w:r>
      <w:r w:rsidRPr="001E2799">
        <w:rPr>
          <w:rFonts w:cs="Times New Roman"/>
          <w:szCs w:val="28"/>
        </w:rPr>
        <w:t>SPA</w:t>
      </w:r>
      <w:r w:rsidRPr="00F87E11">
        <w:rPr>
          <w:rFonts w:cs="Times New Roman"/>
          <w:szCs w:val="28"/>
          <w:lang w:val="ru-RU"/>
        </w:rPr>
        <w:t xml:space="preserve">, работающее в браузере. </w:t>
      </w:r>
      <w:proofErr w:type="spellStart"/>
      <w:r w:rsidRPr="001E2799">
        <w:rPr>
          <w:rFonts w:cs="Times New Roman"/>
          <w:szCs w:val="28"/>
        </w:rPr>
        <w:t>Использует</w:t>
      </w:r>
      <w:proofErr w:type="spellEnd"/>
      <w:r w:rsidRPr="001E2799">
        <w:rPr>
          <w:rFonts w:cs="Times New Roman"/>
          <w:szCs w:val="28"/>
        </w:rPr>
        <w:t xml:space="preserve"> </w:t>
      </w:r>
      <w:proofErr w:type="spellStart"/>
      <w:r w:rsidRPr="001E2799">
        <w:rPr>
          <w:rFonts w:cs="Times New Roman"/>
          <w:szCs w:val="28"/>
        </w:rPr>
        <w:t>фреймворк</w:t>
      </w:r>
      <w:proofErr w:type="spellEnd"/>
      <w:r w:rsidRPr="001E2799">
        <w:rPr>
          <w:rFonts w:cs="Times New Roman"/>
          <w:szCs w:val="28"/>
        </w:rPr>
        <w:t xml:space="preserve"> </w:t>
      </w:r>
      <w:r w:rsidRPr="007B5FF4">
        <w:rPr>
          <w:rFonts w:cs="Times New Roman"/>
          <w:szCs w:val="28"/>
        </w:rPr>
        <w:t>Node.js</w:t>
      </w:r>
      <w:r w:rsidRPr="00436038">
        <w:rPr>
          <w:rFonts w:cs="Times New Roman"/>
          <w:szCs w:val="28"/>
        </w:rPr>
        <w:t xml:space="preserve"> </w:t>
      </w:r>
      <w:r w:rsidRPr="007B5FF4">
        <w:rPr>
          <w:rFonts w:cs="Times New Roman"/>
          <w:szCs w:val="28"/>
        </w:rPr>
        <w:t>Express</w:t>
      </w:r>
      <w:r>
        <w:rPr>
          <w:rFonts w:cs="Times New Roman"/>
          <w:szCs w:val="28"/>
        </w:rPr>
        <w:t xml:space="preserve">. </w:t>
      </w:r>
      <w:proofErr w:type="spellStart"/>
      <w:r>
        <w:rPr>
          <w:rFonts w:cs="Times New Roman"/>
          <w:szCs w:val="28"/>
        </w:rPr>
        <w:t>И</w:t>
      </w:r>
      <w:r w:rsidRPr="001E2799">
        <w:rPr>
          <w:rFonts w:cs="Times New Roman"/>
          <w:szCs w:val="28"/>
        </w:rPr>
        <w:t>нтерфейс</w:t>
      </w:r>
      <w:proofErr w:type="spellEnd"/>
      <w:r w:rsidRPr="001E2799">
        <w:rPr>
          <w:rFonts w:cs="Times New Roman"/>
          <w:szCs w:val="28"/>
        </w:rPr>
        <w:t xml:space="preserve"> </w:t>
      </w:r>
      <w:proofErr w:type="spellStart"/>
      <w:r w:rsidRPr="001E2799">
        <w:rPr>
          <w:rFonts w:cs="Times New Roman"/>
          <w:szCs w:val="28"/>
        </w:rPr>
        <w:t>состоит</w:t>
      </w:r>
      <w:proofErr w:type="spellEnd"/>
      <w:r w:rsidRPr="001E2799">
        <w:rPr>
          <w:rFonts w:cs="Times New Roman"/>
          <w:szCs w:val="28"/>
        </w:rPr>
        <w:t xml:space="preserve"> </w:t>
      </w:r>
      <w:proofErr w:type="spellStart"/>
      <w:r w:rsidRPr="001E2799">
        <w:rPr>
          <w:rFonts w:cs="Times New Roman"/>
          <w:szCs w:val="28"/>
        </w:rPr>
        <w:t>из</w:t>
      </w:r>
      <w:proofErr w:type="spellEnd"/>
      <w:r w:rsidRPr="001E2799">
        <w:rPr>
          <w:rFonts w:cs="Times New Roman"/>
          <w:szCs w:val="28"/>
        </w:rPr>
        <w:t xml:space="preserve"> </w:t>
      </w:r>
      <w:proofErr w:type="spellStart"/>
      <w:r w:rsidRPr="001E2799">
        <w:rPr>
          <w:rFonts w:cs="Times New Roman"/>
          <w:szCs w:val="28"/>
        </w:rPr>
        <w:t>экранов</w:t>
      </w:r>
      <w:proofErr w:type="spellEnd"/>
      <w:r w:rsidRPr="001E2799">
        <w:rPr>
          <w:rFonts w:cs="Times New Roman"/>
          <w:szCs w:val="28"/>
        </w:rPr>
        <w:t>:</w:t>
      </w:r>
    </w:p>
    <w:p w14:paraId="300A72CF" w14:textId="77777777" w:rsidR="00500C53" w:rsidRPr="001E2799" w:rsidRDefault="00500C53" w:rsidP="00500C53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Вход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BE32EE4" w14:textId="77777777" w:rsidR="00500C53" w:rsidRPr="001E2799" w:rsidRDefault="00500C53" w:rsidP="00500C53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Регистрац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58AA370" w14:textId="77777777" w:rsidR="00500C53" w:rsidRPr="001E2799" w:rsidRDefault="00500C53" w:rsidP="00500C53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 xml:space="preserve">Список </w:t>
      </w:r>
      <w:r>
        <w:rPr>
          <w:rFonts w:ascii="Times New Roman" w:hAnsi="Times New Roman" w:cs="Times New Roman"/>
          <w:sz w:val="28"/>
          <w:szCs w:val="28"/>
        </w:rPr>
        <w:t>пользователей с их статистикой</w:t>
      </w:r>
      <w:r w:rsidRPr="004C406E">
        <w:rPr>
          <w:rFonts w:ascii="Times New Roman" w:hAnsi="Times New Roman" w:cs="Times New Roman"/>
          <w:sz w:val="28"/>
          <w:szCs w:val="28"/>
        </w:rPr>
        <w:t>;</w:t>
      </w:r>
    </w:p>
    <w:p w14:paraId="62ACEBE2" w14:textId="77777777" w:rsidR="00500C53" w:rsidRDefault="00500C53" w:rsidP="00500C53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и к году войны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EE22208" w14:textId="77777777" w:rsidR="00500C53" w:rsidRDefault="00500C53" w:rsidP="00500C53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и о технике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4405A15" w14:textId="77777777" w:rsidR="00500C53" w:rsidRDefault="00500C53" w:rsidP="00500C53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и о оруж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3CCB4EB" w14:textId="77777777" w:rsidR="00500C53" w:rsidRPr="00FE2106" w:rsidRDefault="00500C53" w:rsidP="00500C53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и об ави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F455451" w14:textId="77777777" w:rsidR="00500C53" w:rsidRDefault="00500C53" w:rsidP="00500C53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исок вопросов для тестов;</w:t>
      </w:r>
    </w:p>
    <w:p w14:paraId="11C08311" w14:textId="77777777" w:rsidR="00500C53" w:rsidRDefault="00500C53" w:rsidP="00500C53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исок вопросов для опросов;</w:t>
      </w:r>
    </w:p>
    <w:p w14:paraId="2170DC46" w14:textId="77777777" w:rsidR="00500C53" w:rsidRDefault="00500C53" w:rsidP="00500C53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исок достижений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01BF2CA5" w14:textId="77777777" w:rsidR="00500C53" w:rsidRPr="001E2799" w:rsidRDefault="00500C53" w:rsidP="00500C53">
      <w:pPr>
        <w:pStyle w:val="2"/>
      </w:pPr>
      <w:r>
        <w:t>2.</w:t>
      </w:r>
      <w:r>
        <w:rPr>
          <w:lang w:val="en-US"/>
        </w:rPr>
        <w:t>3</w:t>
      </w:r>
      <w:r>
        <w:t xml:space="preserve"> </w:t>
      </w:r>
      <w:r w:rsidRPr="001E2799">
        <w:t>Аппаратные требования</w:t>
      </w:r>
    </w:p>
    <w:p w14:paraId="1E2066CC" w14:textId="77777777" w:rsidR="00500C53" w:rsidRPr="001E2799" w:rsidRDefault="00500C53" w:rsidP="00500C53">
      <w:pPr>
        <w:pStyle w:val="a6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ОЗУ 512</w:t>
      </w:r>
      <w:r>
        <w:rPr>
          <w:rFonts w:ascii="Times New Roman" w:hAnsi="Times New Roman" w:cs="Times New Roman"/>
          <w:sz w:val="28"/>
          <w:szCs w:val="28"/>
          <w:lang w:val="en-US"/>
        </w:rPr>
        <w:t>Mb</w:t>
      </w:r>
      <w:r w:rsidRPr="001E279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C146412" w14:textId="77777777" w:rsidR="00500C53" w:rsidRPr="001E2799" w:rsidRDefault="00500C53" w:rsidP="00500C53">
      <w:pPr>
        <w:pStyle w:val="a6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1E2799">
        <w:rPr>
          <w:rFonts w:ascii="Times New Roman" w:hAnsi="Times New Roman" w:cs="Times New Roman"/>
          <w:sz w:val="28"/>
          <w:szCs w:val="28"/>
        </w:rPr>
        <w:t xml:space="preserve"> </w:t>
      </w:r>
      <w:r w:rsidRPr="001E2799">
        <w:rPr>
          <w:rFonts w:ascii="Times New Roman" w:hAnsi="Times New Roman" w:cs="Times New Roman"/>
          <w:sz w:val="28"/>
          <w:szCs w:val="28"/>
          <w:lang w:val="en-US"/>
        </w:rPr>
        <w:t>Android</w:t>
      </w:r>
      <w:r>
        <w:rPr>
          <w:rFonts w:ascii="Times New Roman" w:hAnsi="Times New Roman" w:cs="Times New Roman"/>
          <w:sz w:val="28"/>
          <w:szCs w:val="28"/>
        </w:rPr>
        <w:t xml:space="preserve"> 6</w:t>
      </w:r>
      <w:r w:rsidRPr="001E2799">
        <w:rPr>
          <w:rFonts w:ascii="Times New Roman" w:hAnsi="Times New Roman" w:cs="Times New Roman"/>
          <w:sz w:val="28"/>
          <w:szCs w:val="28"/>
        </w:rPr>
        <w:t>.0 и выше (</w:t>
      </w:r>
      <w:r w:rsidRPr="001E2799">
        <w:rPr>
          <w:rFonts w:ascii="Times New Roman" w:hAnsi="Times New Roman" w:cs="Times New Roman"/>
          <w:sz w:val="28"/>
          <w:szCs w:val="28"/>
          <w:lang w:val="en-US"/>
        </w:rPr>
        <w:t>API</w:t>
      </w:r>
      <w:r>
        <w:rPr>
          <w:rFonts w:ascii="Times New Roman" w:hAnsi="Times New Roman" w:cs="Times New Roman"/>
          <w:sz w:val="28"/>
          <w:szCs w:val="28"/>
        </w:rPr>
        <w:t xml:space="preserve"> 23</w:t>
      </w:r>
      <w:r w:rsidRPr="001E2799">
        <w:rPr>
          <w:rFonts w:ascii="Times New Roman" w:hAnsi="Times New Roman" w:cs="Times New Roman"/>
          <w:sz w:val="28"/>
          <w:szCs w:val="28"/>
        </w:rPr>
        <w:t>+);</w:t>
      </w:r>
    </w:p>
    <w:p w14:paraId="154FEDB8" w14:textId="77777777" w:rsidR="00500C53" w:rsidRPr="001E2799" w:rsidRDefault="00500C53" w:rsidP="00500C53">
      <w:pPr>
        <w:pStyle w:val="a6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тевая</w:t>
      </w:r>
      <w:r w:rsidRPr="001E2799">
        <w:rPr>
          <w:rFonts w:ascii="Times New Roman" w:hAnsi="Times New Roman" w:cs="Times New Roman"/>
          <w:sz w:val="28"/>
          <w:szCs w:val="28"/>
        </w:rPr>
        <w:t xml:space="preserve"> пропускная способность выше 200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1E2799">
        <w:rPr>
          <w:rFonts w:ascii="Times New Roman" w:hAnsi="Times New Roman" w:cs="Times New Roman"/>
          <w:sz w:val="28"/>
          <w:szCs w:val="28"/>
          <w:lang w:val="en-US"/>
        </w:rPr>
        <w:t>b</w:t>
      </w:r>
      <w:proofErr w:type="spellEnd"/>
      <w:r w:rsidRPr="001E2799">
        <w:rPr>
          <w:rFonts w:ascii="Times New Roman" w:hAnsi="Times New Roman" w:cs="Times New Roman"/>
          <w:sz w:val="28"/>
          <w:szCs w:val="28"/>
        </w:rPr>
        <w:t>/</w:t>
      </w:r>
      <w:r w:rsidRPr="001E279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1E2799">
        <w:rPr>
          <w:rFonts w:ascii="Times New Roman" w:hAnsi="Times New Roman" w:cs="Times New Roman"/>
          <w:sz w:val="28"/>
          <w:szCs w:val="28"/>
        </w:rPr>
        <w:t>;</w:t>
      </w:r>
    </w:p>
    <w:p w14:paraId="365F63E4" w14:textId="77777777" w:rsidR="00500C53" w:rsidRPr="001E2799" w:rsidRDefault="00500C53" w:rsidP="00500C53">
      <w:pPr>
        <w:pStyle w:val="a6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Внутренняя память не менее 128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1E2799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1E2799">
        <w:rPr>
          <w:rFonts w:ascii="Times New Roman" w:hAnsi="Times New Roman" w:cs="Times New Roman"/>
          <w:sz w:val="28"/>
          <w:szCs w:val="28"/>
        </w:rPr>
        <w:t>.</w:t>
      </w:r>
    </w:p>
    <w:p w14:paraId="0487F693" w14:textId="77777777" w:rsidR="00500C53" w:rsidRDefault="00500C53" w:rsidP="00500C53">
      <w:pPr>
        <w:pStyle w:val="1"/>
      </w:pPr>
      <w:r>
        <w:lastRenderedPageBreak/>
        <w:t>3. Описание программных средств</w:t>
      </w:r>
    </w:p>
    <w:p w14:paraId="6F0B2996" w14:textId="77777777" w:rsidR="00500C53" w:rsidRPr="001D6BB1" w:rsidRDefault="00500C53" w:rsidP="00500C53">
      <w:pPr>
        <w:rPr>
          <w:lang w:val="ru-RU"/>
        </w:rPr>
      </w:pPr>
      <w:r>
        <w:rPr>
          <w:lang w:val="ru-RU"/>
        </w:rPr>
        <w:t xml:space="preserve">Для создания схем используется </w:t>
      </w:r>
      <w:r>
        <w:t>Microsoft</w:t>
      </w:r>
      <w:r w:rsidRPr="001D6BB1">
        <w:rPr>
          <w:lang w:val="ru-RU"/>
        </w:rPr>
        <w:t xml:space="preserve"> </w:t>
      </w:r>
      <w:r>
        <w:t>Visio</w:t>
      </w:r>
      <w:r w:rsidRPr="001D6BB1">
        <w:rPr>
          <w:lang w:val="ru-RU"/>
        </w:rPr>
        <w:t xml:space="preserve"> – программа, с помощью которой появляется возможность для составления графиков, чертежей, диаграмм, блок-схем. Приложение помогает представить графическую информацию в простом и доступном виде.</w:t>
      </w:r>
    </w:p>
    <w:p w14:paraId="1A474493" w14:textId="77777777" w:rsidR="00500C53" w:rsidRPr="001D6BB1" w:rsidRDefault="00500C53" w:rsidP="00500C53">
      <w:pPr>
        <w:rPr>
          <w:lang w:val="ru-RU"/>
        </w:rPr>
      </w:pPr>
      <w:r w:rsidRPr="001D6BB1">
        <w:rPr>
          <w:lang w:val="ru-RU"/>
        </w:rPr>
        <w:t xml:space="preserve">Это отличный графический редактор, позволяющий работать с диаграммами и схемами. Программа содержит мощный набор инструментов, который будет полезен для работы. Приложение может применяться в разных сферах. Его используют </w:t>
      </w:r>
      <w:r>
        <w:t>it</w:t>
      </w:r>
      <w:r w:rsidRPr="001D6BB1">
        <w:rPr>
          <w:lang w:val="ru-RU"/>
        </w:rPr>
        <w:t xml:space="preserve">-специалисты, менеджеры, аналитики. Программа входит в пакет </w:t>
      </w:r>
      <w:r>
        <w:t>Office</w:t>
      </w:r>
      <w:r w:rsidRPr="001D6BB1">
        <w:rPr>
          <w:lang w:val="ru-RU"/>
        </w:rPr>
        <w:t>, а также может использоваться в виде отдельного компонента.</w:t>
      </w:r>
    </w:p>
    <w:p w14:paraId="3B1E703A" w14:textId="77777777" w:rsidR="00500C53" w:rsidRPr="001D6BB1" w:rsidRDefault="00500C53" w:rsidP="00500C53">
      <w:pPr>
        <w:rPr>
          <w:lang w:val="ru-RU"/>
        </w:rPr>
      </w:pPr>
      <w:r w:rsidRPr="00B52C59">
        <w:rPr>
          <w:lang w:val="ru-RU"/>
        </w:rPr>
        <w:t>Программа</w:t>
      </w:r>
      <w:r w:rsidRPr="001D6BB1">
        <w:rPr>
          <w:lang w:val="ru-RU"/>
        </w:rPr>
        <w:t>, имеющая множество полезных инструментов, которые отлично подходят для управления каким-либо проектом. Приложение располагает мощным арсеналом средств. Причем от пользователя не требуются какие-либо профессиональные знания в технической или изобразительной области, а также связанные с этим навыки. Вы можете использовать готовые шаблоны, фигуры и элементы, с помощью которых добьетесь нужного результата.</w:t>
      </w:r>
    </w:p>
    <w:p w14:paraId="19C43D16" w14:textId="77777777" w:rsidR="00500C53" w:rsidRPr="001D6BB1" w:rsidRDefault="00500C53" w:rsidP="00500C53">
      <w:pPr>
        <w:rPr>
          <w:lang w:val="ru-RU"/>
        </w:rPr>
      </w:pPr>
      <w:r w:rsidRPr="001D6BB1">
        <w:rPr>
          <w:lang w:val="ru-RU"/>
        </w:rPr>
        <w:t xml:space="preserve">Какие-либо навыки работы в Microsoft </w:t>
      </w:r>
      <w:proofErr w:type="spellStart"/>
      <w:r w:rsidRPr="001D6BB1">
        <w:rPr>
          <w:lang w:val="ru-RU"/>
        </w:rPr>
        <w:t>Visio</w:t>
      </w:r>
      <w:proofErr w:type="spellEnd"/>
      <w:r w:rsidRPr="001D6BB1">
        <w:rPr>
          <w:lang w:val="ru-RU"/>
        </w:rPr>
        <w:t xml:space="preserve"> для этого не нужны. Разобраться в программе сможет даже неопытный и начинающий пользователь. Приложение имеет удобный и понятный интерфейс. Вы сможете легко создавать нужные диаграммы и схемы, необходимые для решения конкретных задач.</w:t>
      </w:r>
    </w:p>
    <w:p w14:paraId="18682A92" w14:textId="77777777" w:rsidR="00500C53" w:rsidRPr="00491643" w:rsidRDefault="00500C53" w:rsidP="00500C53">
      <w:pPr>
        <w:rPr>
          <w:lang w:val="ru-RU"/>
        </w:rPr>
      </w:pPr>
      <w:r w:rsidRPr="001D6BB1">
        <w:rPr>
          <w:lang w:val="ru-RU"/>
        </w:rPr>
        <w:t>Возможности приложения зависят от версии. Она может быть обычной или полнофункциональной. В первом случае вы можете просматривать диаграммы и выполнять их печать. Во втором – появляется возможность для создания и редактирования диаграмм. Версия с полным функционалом является более привлекательной.</w:t>
      </w:r>
    </w:p>
    <w:p w14:paraId="6F35D1A4" w14:textId="77777777" w:rsidR="00500C53" w:rsidRDefault="00500C53" w:rsidP="00500C53">
      <w:pPr>
        <w:rPr>
          <w:lang w:val="ru-RU"/>
        </w:rPr>
      </w:pPr>
      <w:r>
        <w:rPr>
          <w:lang w:val="ru-RU"/>
        </w:rPr>
        <w:t xml:space="preserve">Для создания блок схем по стандарту </w:t>
      </w:r>
      <w:r>
        <w:t>IDEF</w:t>
      </w:r>
      <w:r w:rsidRPr="000F17F4">
        <w:rPr>
          <w:lang w:val="ru-RU"/>
        </w:rPr>
        <w:t xml:space="preserve">0 </w:t>
      </w:r>
      <w:r>
        <w:rPr>
          <w:lang w:val="ru-RU"/>
        </w:rPr>
        <w:t xml:space="preserve">использовалось приложение </w:t>
      </w:r>
      <w:r>
        <w:t>Microsoft</w:t>
      </w:r>
      <w:r w:rsidRPr="006E1A6E">
        <w:rPr>
          <w:lang w:val="ru-RU"/>
        </w:rPr>
        <w:t xml:space="preserve"> </w:t>
      </w:r>
      <w:r>
        <w:t>Visio</w:t>
      </w:r>
      <w:r w:rsidRPr="006E1A6E">
        <w:rPr>
          <w:lang w:val="ru-RU"/>
        </w:rPr>
        <w:t xml:space="preserve"> </w:t>
      </w:r>
      <w:r>
        <w:t>Pro</w:t>
      </w:r>
      <w:r>
        <w:rPr>
          <w:lang w:val="ru-RU"/>
        </w:rPr>
        <w:t xml:space="preserve"> 2016 </w:t>
      </w:r>
      <w:r w:rsidRPr="006E1A6E">
        <w:rPr>
          <w:lang w:val="ru-RU"/>
        </w:rPr>
        <w:t>(</w:t>
      </w:r>
      <w:r w:rsidRPr="006E1A6E">
        <w:t>https</w:t>
      </w:r>
      <w:r w:rsidRPr="006E1A6E">
        <w:rPr>
          <w:lang w:val="ru-RU"/>
        </w:rPr>
        <w:t>://</w:t>
      </w:r>
      <w:r w:rsidRPr="006E1A6E">
        <w:t>www</w:t>
      </w:r>
      <w:r w:rsidRPr="006E1A6E">
        <w:rPr>
          <w:lang w:val="ru-RU"/>
        </w:rPr>
        <w:t>.</w:t>
      </w:r>
      <w:proofErr w:type="spellStart"/>
      <w:r w:rsidRPr="006E1A6E">
        <w:t>microsoft</w:t>
      </w:r>
      <w:proofErr w:type="spellEnd"/>
      <w:r w:rsidRPr="006E1A6E">
        <w:rPr>
          <w:lang w:val="ru-RU"/>
        </w:rPr>
        <w:t>.</w:t>
      </w:r>
      <w:r w:rsidRPr="006E1A6E">
        <w:t>com</w:t>
      </w:r>
      <w:r w:rsidRPr="006E1A6E">
        <w:rPr>
          <w:lang w:val="ru-RU"/>
        </w:rPr>
        <w:t>/</w:t>
      </w:r>
      <w:proofErr w:type="spellStart"/>
      <w:r w:rsidRPr="006E1A6E">
        <w:t>ru</w:t>
      </w:r>
      <w:proofErr w:type="spellEnd"/>
      <w:r w:rsidRPr="006E1A6E">
        <w:rPr>
          <w:lang w:val="ru-RU"/>
        </w:rPr>
        <w:t>-</w:t>
      </w:r>
      <w:r w:rsidRPr="006E1A6E">
        <w:t>RU</w:t>
      </w:r>
      <w:r w:rsidRPr="006E1A6E">
        <w:rPr>
          <w:lang w:val="ru-RU"/>
        </w:rPr>
        <w:t>/</w:t>
      </w:r>
      <w:r w:rsidRPr="006E1A6E">
        <w:t>download</w:t>
      </w:r>
      <w:r w:rsidRPr="006E1A6E">
        <w:rPr>
          <w:lang w:val="ru-RU"/>
        </w:rPr>
        <w:t>/</w:t>
      </w:r>
      <w:r w:rsidRPr="006E1A6E">
        <w:t>details</w:t>
      </w:r>
      <w:r w:rsidRPr="006E1A6E">
        <w:rPr>
          <w:lang w:val="ru-RU"/>
        </w:rPr>
        <w:t>.</w:t>
      </w:r>
      <w:proofErr w:type="spellStart"/>
      <w:r w:rsidRPr="006E1A6E">
        <w:t>aspx</w:t>
      </w:r>
      <w:proofErr w:type="spellEnd"/>
      <w:r w:rsidRPr="006E1A6E">
        <w:rPr>
          <w:lang w:val="ru-RU"/>
        </w:rPr>
        <w:t>?</w:t>
      </w:r>
      <w:r w:rsidRPr="006E1A6E">
        <w:t>id</w:t>
      </w:r>
      <w:r w:rsidRPr="006E1A6E">
        <w:rPr>
          <w:lang w:val="ru-RU"/>
        </w:rPr>
        <w:t>=51188).</w:t>
      </w:r>
    </w:p>
    <w:p w14:paraId="5021299D" w14:textId="16CFB18A" w:rsidR="00F733F0" w:rsidRDefault="00A5176F" w:rsidP="000B08EF">
      <w:pPr>
        <w:pStyle w:val="1"/>
      </w:pPr>
      <w:r>
        <w:t>4</w:t>
      </w:r>
      <w:r w:rsidR="00ED16F3">
        <w:t xml:space="preserve">. </w:t>
      </w:r>
      <w:r w:rsidR="006578A7">
        <w:t>Описание практического задания</w:t>
      </w:r>
    </w:p>
    <w:p w14:paraId="38DABF18" w14:textId="58256ADB" w:rsidR="00B22D96" w:rsidRPr="00B22D96" w:rsidRDefault="00B22D96" w:rsidP="00B22D96">
      <w:pPr>
        <w:rPr>
          <w:lang w:val="ru-RU"/>
        </w:rPr>
      </w:pPr>
      <w:r>
        <w:rPr>
          <w:lang w:val="ru-RU"/>
        </w:rPr>
        <w:t>В данной лабораторной работе подробней описываются функции, написанные в диаграмме первого уровня декомпозиции, представленные на рисунке 4.1.</w:t>
      </w:r>
      <w:r w:rsidR="000C5A19">
        <w:rPr>
          <w:lang w:val="ru-RU"/>
        </w:rPr>
        <w:t xml:space="preserve"> </w:t>
      </w:r>
    </w:p>
    <w:p w14:paraId="2346461A" w14:textId="77777777" w:rsidR="00163376" w:rsidRPr="00344E7D" w:rsidRDefault="00572D57" w:rsidP="00344E7D">
      <w:pPr>
        <w:pStyle w:val="a3"/>
        <w:rPr>
          <w:lang w:val="en-US"/>
        </w:rPr>
      </w:pPr>
      <w:r>
        <w:object w:dxaOrig="21721" w:dyaOrig="15469" w14:anchorId="586B28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332.35pt" o:ole="">
            <v:imagedata r:id="rId5" o:title=""/>
          </v:shape>
          <o:OLEObject Type="Embed" ProgID="Visio.Drawing.15" ShapeID="_x0000_i1025" DrawAspect="Content" ObjectID="_1698342376" r:id="rId6"/>
        </w:object>
      </w:r>
    </w:p>
    <w:p w14:paraId="59FC13A8" w14:textId="7520E6E9" w:rsidR="00F226E8" w:rsidRDefault="00163376" w:rsidP="00163376">
      <w:pPr>
        <w:pStyle w:val="a8"/>
        <w:jc w:val="center"/>
        <w:rPr>
          <w:i w:val="0"/>
          <w:color w:val="auto"/>
          <w:sz w:val="24"/>
          <w:lang w:val="ru-RU"/>
        </w:rPr>
      </w:pPr>
      <w:r w:rsidRPr="007A00B8">
        <w:rPr>
          <w:i w:val="0"/>
          <w:color w:val="auto"/>
          <w:sz w:val="24"/>
          <w:lang w:val="ru-RU"/>
        </w:rPr>
        <w:t xml:space="preserve">Рисунок </w:t>
      </w:r>
      <w:r w:rsidR="002A1882">
        <w:rPr>
          <w:i w:val="0"/>
          <w:color w:val="auto"/>
          <w:sz w:val="24"/>
          <w:lang w:val="ru-RU"/>
        </w:rPr>
        <w:t>4</w:t>
      </w:r>
      <w:r>
        <w:rPr>
          <w:i w:val="0"/>
          <w:color w:val="auto"/>
          <w:sz w:val="24"/>
          <w:lang w:val="ru-RU"/>
        </w:rPr>
        <w:t>.</w:t>
      </w:r>
      <w:r w:rsidR="002A1882">
        <w:rPr>
          <w:i w:val="0"/>
          <w:color w:val="auto"/>
          <w:sz w:val="24"/>
          <w:lang w:val="ru-RU"/>
        </w:rPr>
        <w:t>1</w:t>
      </w:r>
      <w:r w:rsidR="00796812">
        <w:rPr>
          <w:i w:val="0"/>
          <w:color w:val="auto"/>
          <w:sz w:val="24"/>
          <w:lang w:val="ru-RU"/>
        </w:rPr>
        <w:t>.</w:t>
      </w:r>
      <w:r w:rsidRPr="00163376">
        <w:rPr>
          <w:i w:val="0"/>
          <w:color w:val="auto"/>
          <w:sz w:val="24"/>
          <w:lang w:val="ru-RU"/>
        </w:rPr>
        <w:t xml:space="preserve"> - Диаграмма первого уровня декомпозиции</w:t>
      </w:r>
      <w:r w:rsidR="007A00B8">
        <w:rPr>
          <w:i w:val="0"/>
          <w:color w:val="auto"/>
          <w:sz w:val="24"/>
          <w:lang w:val="ru-RU"/>
        </w:rPr>
        <w:t xml:space="preserve"> </w:t>
      </w:r>
      <w:r w:rsidR="007A00B8">
        <w:rPr>
          <w:i w:val="0"/>
          <w:color w:val="auto"/>
          <w:sz w:val="24"/>
        </w:rPr>
        <w:t>IDEF</w:t>
      </w:r>
      <w:r w:rsidR="007A00B8" w:rsidRPr="007A00B8">
        <w:rPr>
          <w:i w:val="0"/>
          <w:color w:val="auto"/>
          <w:sz w:val="24"/>
          <w:lang w:val="ru-RU"/>
        </w:rPr>
        <w:t>0</w:t>
      </w:r>
    </w:p>
    <w:p w14:paraId="760ACDEA" w14:textId="34EB7925" w:rsidR="000C5A19" w:rsidRDefault="00CB5FC1" w:rsidP="00CB5FC1">
      <w:pPr>
        <w:rPr>
          <w:lang w:val="ru-RU"/>
        </w:rPr>
      </w:pPr>
      <w:r>
        <w:rPr>
          <w:lang w:val="ru-RU"/>
        </w:rPr>
        <w:t>Дальше рассмотрим подробнее ввод данных в форму.</w:t>
      </w:r>
      <w:r w:rsidR="000C5A19">
        <w:rPr>
          <w:lang w:val="ru-RU"/>
        </w:rPr>
        <w:t xml:space="preserve"> Для этого мы используем диаграммы </w:t>
      </w:r>
      <w:r w:rsidR="000C5A19">
        <w:t>IDEF</w:t>
      </w:r>
      <w:r w:rsidR="000C5A19" w:rsidRPr="000C5A19">
        <w:rPr>
          <w:lang w:val="ru-RU"/>
        </w:rPr>
        <w:t>3</w:t>
      </w:r>
      <w:r w:rsidR="000C5A19">
        <w:rPr>
          <w:lang w:val="ru-RU"/>
        </w:rPr>
        <w:t>, которые позволяют более подробно описать бизнес</w:t>
      </w:r>
      <w:r w:rsidR="000C5A19" w:rsidRPr="000C5A19">
        <w:rPr>
          <w:lang w:val="ru-RU"/>
        </w:rPr>
        <w:t>-</w:t>
      </w:r>
      <w:r w:rsidR="000C5A19">
        <w:rPr>
          <w:lang w:val="ru-RU"/>
        </w:rPr>
        <w:t xml:space="preserve">процессы, представленные обобщенно в диаграмме </w:t>
      </w:r>
      <w:r w:rsidR="000C5A19">
        <w:t>IDEF</w:t>
      </w:r>
      <w:r w:rsidR="000C5A19" w:rsidRPr="000C5A19">
        <w:rPr>
          <w:lang w:val="ru-RU"/>
        </w:rPr>
        <w:t>0.</w:t>
      </w:r>
      <w:r>
        <w:rPr>
          <w:lang w:val="ru-RU"/>
        </w:rPr>
        <w:t xml:space="preserve"> </w:t>
      </w:r>
    </w:p>
    <w:p w14:paraId="0A4774A8" w14:textId="2B30466F" w:rsidR="00CB5FC1" w:rsidRPr="00CB5FC1" w:rsidRDefault="00703FE0" w:rsidP="00CB5FC1">
      <w:pPr>
        <w:rPr>
          <w:lang w:val="ru-RU"/>
        </w:rPr>
      </w:pPr>
      <w:r>
        <w:rPr>
          <w:lang w:val="ru-RU"/>
        </w:rPr>
        <w:t xml:space="preserve">Для начала нужно послать запрос, открывающий страницу с формой, куда необходимо ввести данные, чтобы в дальнейшем они отправились на проверку к серверу. Одновременно с вводом данных проводится их валидация, чтобы данных соответствовали тем форматам, которые указаны в полях ввода. </w:t>
      </w:r>
    </w:p>
    <w:p w14:paraId="368B076C" w14:textId="77777777" w:rsidR="00EB0E19" w:rsidRDefault="00ED1388" w:rsidP="00EB0E19">
      <w:pPr>
        <w:pStyle w:val="a3"/>
        <w:keepNext/>
      </w:pPr>
      <w:r>
        <w:object w:dxaOrig="21721" w:dyaOrig="15469" w14:anchorId="2204761A">
          <v:shape id="_x0000_i1026" type="#_x0000_t75" style="width:467.15pt;height:332.35pt" o:ole="">
            <v:imagedata r:id="rId7" o:title=""/>
          </v:shape>
          <o:OLEObject Type="Embed" ProgID="Visio.Drawing.15" ShapeID="_x0000_i1026" DrawAspect="Content" ObjectID="_1698342377" r:id="rId8"/>
        </w:object>
      </w:r>
    </w:p>
    <w:p w14:paraId="0EA88996" w14:textId="62DB4A4E" w:rsidR="00EB0E19" w:rsidRDefault="00EB0E19" w:rsidP="00EB0E19">
      <w:pPr>
        <w:pStyle w:val="a8"/>
        <w:jc w:val="center"/>
        <w:rPr>
          <w:i w:val="0"/>
          <w:color w:val="auto"/>
          <w:sz w:val="24"/>
        </w:rPr>
      </w:pPr>
      <w:proofErr w:type="spellStart"/>
      <w:r w:rsidRPr="00EB0E19">
        <w:rPr>
          <w:i w:val="0"/>
          <w:color w:val="auto"/>
          <w:sz w:val="24"/>
        </w:rPr>
        <w:t>Рисунок</w:t>
      </w:r>
      <w:proofErr w:type="spellEnd"/>
      <w:r w:rsidRPr="00EB0E19">
        <w:rPr>
          <w:i w:val="0"/>
          <w:color w:val="auto"/>
          <w:sz w:val="24"/>
        </w:rPr>
        <w:t xml:space="preserve"> </w:t>
      </w:r>
      <w:r>
        <w:rPr>
          <w:i w:val="0"/>
          <w:color w:val="auto"/>
          <w:sz w:val="24"/>
        </w:rPr>
        <w:t>4.2</w:t>
      </w:r>
      <w:r w:rsidRPr="00EB0E19">
        <w:rPr>
          <w:i w:val="0"/>
          <w:color w:val="auto"/>
          <w:sz w:val="24"/>
        </w:rPr>
        <w:t xml:space="preserve">. </w:t>
      </w:r>
      <w:r w:rsidR="00580E6A">
        <w:rPr>
          <w:i w:val="0"/>
          <w:color w:val="auto"/>
          <w:sz w:val="24"/>
        </w:rPr>
        <w:t>–</w:t>
      </w:r>
      <w:r w:rsidRPr="00EB0E19">
        <w:rPr>
          <w:i w:val="0"/>
          <w:color w:val="auto"/>
          <w:sz w:val="24"/>
        </w:rPr>
        <w:t xml:space="preserve"> </w:t>
      </w:r>
      <w:r w:rsidRPr="00EB0E19">
        <w:rPr>
          <w:i w:val="0"/>
          <w:color w:val="auto"/>
          <w:sz w:val="24"/>
          <w:lang w:val="ru-RU"/>
        </w:rPr>
        <w:t>Диаграмма</w:t>
      </w:r>
      <w:r w:rsidR="00ED1388">
        <w:rPr>
          <w:i w:val="0"/>
          <w:color w:val="auto"/>
          <w:sz w:val="24"/>
        </w:rPr>
        <w:t xml:space="preserve"> A0</w:t>
      </w:r>
    </w:p>
    <w:p w14:paraId="695D50EF" w14:textId="0D172FE1" w:rsidR="00C0453C" w:rsidRPr="00C0453C" w:rsidRDefault="00C0453C" w:rsidP="003462AA">
      <w:pPr>
        <w:rPr>
          <w:lang w:val="ru-RU"/>
        </w:rPr>
      </w:pPr>
      <w:r>
        <w:rPr>
          <w:lang w:val="ru-RU"/>
        </w:rPr>
        <w:t>Логический блок «</w:t>
      </w:r>
      <w:r w:rsidRPr="00C0453C">
        <w:rPr>
          <w:lang w:val="ru-RU"/>
        </w:rPr>
        <w:t>&amp;</w:t>
      </w:r>
      <w:r>
        <w:rPr>
          <w:lang w:val="ru-RU"/>
        </w:rPr>
        <w:t>»</w:t>
      </w:r>
      <w:r w:rsidR="003C0CB3">
        <w:rPr>
          <w:lang w:val="ru-RU"/>
        </w:rPr>
        <w:t xml:space="preserve"> (рисунок 4.2)</w:t>
      </w:r>
      <w:r w:rsidRPr="00C0453C">
        <w:rPr>
          <w:lang w:val="ru-RU"/>
        </w:rPr>
        <w:t xml:space="preserve"> </w:t>
      </w:r>
      <w:r>
        <w:rPr>
          <w:lang w:val="ru-RU"/>
        </w:rPr>
        <w:t>означает, что наши события происходят одновременно.</w:t>
      </w:r>
    </w:p>
    <w:p w14:paraId="11BE734C" w14:textId="336CA0B0" w:rsidR="003462AA" w:rsidRPr="003462AA" w:rsidRDefault="003462AA" w:rsidP="003462AA">
      <w:pPr>
        <w:rPr>
          <w:lang w:val="ru-RU"/>
        </w:rPr>
      </w:pPr>
      <w:r>
        <w:rPr>
          <w:lang w:val="ru-RU"/>
        </w:rPr>
        <w:t>После того, как данные перешли на сервер, необходимо проверить их на существование. Если данные о пользователе были обнаружены, мы проверяем права доступа этого пользователя, иначе выводим ошибку о том, что пользователь не найден.</w:t>
      </w:r>
    </w:p>
    <w:p w14:paraId="72B300AD" w14:textId="4C99E3DB" w:rsidR="00796812" w:rsidRDefault="00DA230E" w:rsidP="00796812">
      <w:pPr>
        <w:pStyle w:val="a3"/>
        <w:keepNext/>
      </w:pPr>
      <w:r>
        <w:object w:dxaOrig="21721" w:dyaOrig="15469" w14:anchorId="20338396">
          <v:shape id="_x0000_i1039" type="#_x0000_t75" style="width:473.85pt;height:336.55pt" o:ole="">
            <v:imagedata r:id="rId9" o:title=""/>
          </v:shape>
          <o:OLEObject Type="Embed" ProgID="Visio.Drawing.15" ShapeID="_x0000_i1039" DrawAspect="Content" ObjectID="_1698342378" r:id="rId10"/>
        </w:object>
      </w:r>
    </w:p>
    <w:p w14:paraId="582DEE19" w14:textId="462AE7BD" w:rsidR="00ED1388" w:rsidRDefault="00796812" w:rsidP="00796812">
      <w:pPr>
        <w:pStyle w:val="a8"/>
        <w:jc w:val="center"/>
        <w:rPr>
          <w:i w:val="0"/>
          <w:color w:val="auto"/>
          <w:sz w:val="24"/>
        </w:rPr>
      </w:pPr>
      <w:proofErr w:type="spellStart"/>
      <w:r w:rsidRPr="00796812">
        <w:rPr>
          <w:i w:val="0"/>
          <w:color w:val="auto"/>
          <w:sz w:val="24"/>
        </w:rPr>
        <w:t>Рисунок</w:t>
      </w:r>
      <w:proofErr w:type="spellEnd"/>
      <w:r w:rsidRPr="00796812">
        <w:rPr>
          <w:i w:val="0"/>
          <w:color w:val="auto"/>
          <w:sz w:val="24"/>
        </w:rPr>
        <w:t xml:space="preserve"> 4.3</w:t>
      </w:r>
      <w:r w:rsidRPr="00796812">
        <w:rPr>
          <w:i w:val="0"/>
          <w:color w:val="auto"/>
          <w:sz w:val="24"/>
          <w:lang w:val="ru-RU"/>
        </w:rPr>
        <w:t xml:space="preserve">. - Диаграмма </w:t>
      </w:r>
      <w:r w:rsidR="00785084">
        <w:rPr>
          <w:i w:val="0"/>
          <w:color w:val="auto"/>
          <w:sz w:val="24"/>
        </w:rPr>
        <w:t>A1</w:t>
      </w:r>
    </w:p>
    <w:p w14:paraId="1A0EDC0A" w14:textId="01B61F31" w:rsidR="00C0453C" w:rsidRDefault="00C0453C" w:rsidP="00DA7651">
      <w:pPr>
        <w:rPr>
          <w:lang w:val="ru-RU"/>
        </w:rPr>
      </w:pPr>
      <w:r>
        <w:rPr>
          <w:lang w:val="ru-RU"/>
        </w:rPr>
        <w:t>Логический блок «О»</w:t>
      </w:r>
      <w:r w:rsidR="003C0CB3">
        <w:rPr>
          <w:lang w:val="ru-RU"/>
        </w:rPr>
        <w:t xml:space="preserve"> (рисунок 4.3)</w:t>
      </w:r>
      <w:r>
        <w:rPr>
          <w:lang w:val="ru-RU"/>
        </w:rPr>
        <w:t xml:space="preserve"> означает, что возможно несколько вариантов развития событий. В нашем случае это наличие либо отсутствие пользователя.</w:t>
      </w:r>
    </w:p>
    <w:p w14:paraId="77091A7E" w14:textId="0757BA87" w:rsidR="00DA7651" w:rsidRPr="00DA7651" w:rsidRDefault="00DA7651" w:rsidP="00DA7651">
      <w:pPr>
        <w:rPr>
          <w:lang w:val="ru-RU"/>
        </w:rPr>
      </w:pPr>
      <w:r>
        <w:rPr>
          <w:lang w:val="ru-RU"/>
        </w:rPr>
        <w:t>Под конец необходимо проверить уровень доступа. Если права имеются, то предоставляем доступ, иначе – нет</w:t>
      </w:r>
      <w:r w:rsidR="008D49DD">
        <w:rPr>
          <w:lang w:val="ru-RU"/>
        </w:rPr>
        <w:t xml:space="preserve"> (рисунок 4.4)</w:t>
      </w:r>
      <w:r>
        <w:rPr>
          <w:lang w:val="ru-RU"/>
        </w:rPr>
        <w:t>.</w:t>
      </w:r>
    </w:p>
    <w:p w14:paraId="75141BA8" w14:textId="77777777" w:rsidR="00796812" w:rsidRDefault="00796812" w:rsidP="00796812">
      <w:pPr>
        <w:pStyle w:val="a3"/>
        <w:keepNext/>
      </w:pPr>
      <w:r>
        <w:object w:dxaOrig="21721" w:dyaOrig="15469" w14:anchorId="734BD78C">
          <v:shape id="_x0000_i1028" type="#_x0000_t75" style="width:467.15pt;height:332.35pt" o:ole="">
            <v:imagedata r:id="rId11" o:title=""/>
          </v:shape>
          <o:OLEObject Type="Embed" ProgID="Visio.Drawing.15" ShapeID="_x0000_i1028" DrawAspect="Content" ObjectID="_1698342379" r:id="rId12"/>
        </w:object>
      </w:r>
    </w:p>
    <w:p w14:paraId="1F75EF6C" w14:textId="77777777" w:rsidR="00ED1388" w:rsidRPr="00796812" w:rsidRDefault="00796812" w:rsidP="00796812">
      <w:pPr>
        <w:pStyle w:val="a8"/>
        <w:jc w:val="center"/>
        <w:rPr>
          <w:i w:val="0"/>
          <w:color w:val="auto"/>
          <w:sz w:val="24"/>
        </w:rPr>
      </w:pPr>
      <w:proofErr w:type="spellStart"/>
      <w:r w:rsidRPr="00796812">
        <w:rPr>
          <w:i w:val="0"/>
          <w:color w:val="auto"/>
          <w:sz w:val="24"/>
        </w:rPr>
        <w:t>Рисунок</w:t>
      </w:r>
      <w:proofErr w:type="spellEnd"/>
      <w:r w:rsidRPr="00796812">
        <w:rPr>
          <w:i w:val="0"/>
          <w:color w:val="auto"/>
          <w:sz w:val="24"/>
        </w:rPr>
        <w:t xml:space="preserve"> 4.4. - </w:t>
      </w:r>
      <w:r w:rsidRPr="00796812">
        <w:rPr>
          <w:i w:val="0"/>
          <w:color w:val="auto"/>
          <w:sz w:val="24"/>
          <w:lang w:val="ru-RU"/>
        </w:rPr>
        <w:t xml:space="preserve">Диаграмма </w:t>
      </w:r>
      <w:r w:rsidR="00785084">
        <w:rPr>
          <w:i w:val="0"/>
          <w:color w:val="auto"/>
          <w:sz w:val="24"/>
        </w:rPr>
        <w:t>A2</w:t>
      </w:r>
    </w:p>
    <w:p w14:paraId="0A6ED196" w14:textId="77777777" w:rsidR="001B6C35" w:rsidRPr="001B6C35" w:rsidRDefault="001B6C35" w:rsidP="001B6C35">
      <w:pPr>
        <w:rPr>
          <w:lang w:val="ru-RU"/>
        </w:rPr>
      </w:pPr>
    </w:p>
    <w:sectPr w:rsidR="001B6C35" w:rsidRPr="001B6C3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CD1F4F"/>
    <w:multiLevelType w:val="hybridMultilevel"/>
    <w:tmpl w:val="19009086"/>
    <w:lvl w:ilvl="0" w:tplc="0262AC86">
      <w:start w:val="1"/>
      <w:numFmt w:val="bullet"/>
      <w:suff w:val="space"/>
      <w:lvlText w:val="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74B6032"/>
    <w:multiLevelType w:val="hybridMultilevel"/>
    <w:tmpl w:val="4ACCF0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5721B1"/>
    <w:multiLevelType w:val="hybridMultilevel"/>
    <w:tmpl w:val="727204B0"/>
    <w:lvl w:ilvl="0" w:tplc="0F349916">
      <w:start w:val="1"/>
      <w:numFmt w:val="bullet"/>
      <w:suff w:val="space"/>
      <w:lvlText w:val=""/>
      <w:lvlJc w:val="left"/>
      <w:pPr>
        <w:ind w:left="709" w:firstLine="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B837E1B"/>
    <w:multiLevelType w:val="hybridMultilevel"/>
    <w:tmpl w:val="62E09C76"/>
    <w:lvl w:ilvl="0" w:tplc="36968D46">
      <w:start w:val="2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  <w:color w:val="000000"/>
        <w:sz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5D3628B2"/>
    <w:multiLevelType w:val="hybridMultilevel"/>
    <w:tmpl w:val="9E0CD298"/>
    <w:lvl w:ilvl="0" w:tplc="1024863E">
      <w:start w:val="1"/>
      <w:numFmt w:val="bullet"/>
      <w:suff w:val="space"/>
      <w:lvlText w:val=""/>
      <w:lvlJc w:val="left"/>
      <w:pPr>
        <w:ind w:left="709" w:firstLine="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DCF737A"/>
    <w:multiLevelType w:val="hybridMultilevel"/>
    <w:tmpl w:val="CEAAD35C"/>
    <w:lvl w:ilvl="0" w:tplc="E9481E44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6E4050E8"/>
    <w:multiLevelType w:val="hybridMultilevel"/>
    <w:tmpl w:val="6160F6CC"/>
    <w:lvl w:ilvl="0" w:tplc="030AEC5E">
      <w:start w:val="1"/>
      <w:numFmt w:val="bullet"/>
      <w:suff w:val="space"/>
      <w:lvlText w:val=""/>
      <w:lvlJc w:val="left"/>
      <w:pPr>
        <w:ind w:left="709" w:firstLine="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1"/>
  </w:num>
  <w:num w:numId="4">
    <w:abstractNumId w:val="0"/>
  </w:num>
  <w:num w:numId="5">
    <w:abstractNumId w:val="6"/>
  </w:num>
  <w:num w:numId="6">
    <w:abstractNumId w:val="4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oNotDisplayPageBoundaries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D6CCA"/>
    <w:rsid w:val="00005945"/>
    <w:rsid w:val="0005197E"/>
    <w:rsid w:val="00075744"/>
    <w:rsid w:val="00075DE6"/>
    <w:rsid w:val="000949AF"/>
    <w:rsid w:val="000B08EF"/>
    <w:rsid w:val="000C5A19"/>
    <w:rsid w:val="000F17F4"/>
    <w:rsid w:val="00163376"/>
    <w:rsid w:val="001B0B7A"/>
    <w:rsid w:val="001B2B48"/>
    <w:rsid w:val="001B6C35"/>
    <w:rsid w:val="001D3EBE"/>
    <w:rsid w:val="001D5654"/>
    <w:rsid w:val="001E385B"/>
    <w:rsid w:val="00217438"/>
    <w:rsid w:val="00284C8E"/>
    <w:rsid w:val="0029275B"/>
    <w:rsid w:val="002A1882"/>
    <w:rsid w:val="002C26F5"/>
    <w:rsid w:val="002D0B2A"/>
    <w:rsid w:val="002E7D31"/>
    <w:rsid w:val="003363FF"/>
    <w:rsid w:val="00344E7D"/>
    <w:rsid w:val="003462AA"/>
    <w:rsid w:val="0036120D"/>
    <w:rsid w:val="003C0CB3"/>
    <w:rsid w:val="003D6CCA"/>
    <w:rsid w:val="0040142C"/>
    <w:rsid w:val="00440982"/>
    <w:rsid w:val="00463CE5"/>
    <w:rsid w:val="004D0BCD"/>
    <w:rsid w:val="00500C53"/>
    <w:rsid w:val="00567C00"/>
    <w:rsid w:val="00572D57"/>
    <w:rsid w:val="00580E6A"/>
    <w:rsid w:val="005B6F04"/>
    <w:rsid w:val="005C3091"/>
    <w:rsid w:val="006075EF"/>
    <w:rsid w:val="00610763"/>
    <w:rsid w:val="0064404A"/>
    <w:rsid w:val="006457B7"/>
    <w:rsid w:val="006578A7"/>
    <w:rsid w:val="006C3668"/>
    <w:rsid w:val="006E1A6E"/>
    <w:rsid w:val="00703FE0"/>
    <w:rsid w:val="00705AE2"/>
    <w:rsid w:val="00746118"/>
    <w:rsid w:val="00772C71"/>
    <w:rsid w:val="00780A98"/>
    <w:rsid w:val="00785084"/>
    <w:rsid w:val="00796812"/>
    <w:rsid w:val="007A00B8"/>
    <w:rsid w:val="00815CF8"/>
    <w:rsid w:val="00855D30"/>
    <w:rsid w:val="00863F18"/>
    <w:rsid w:val="008859E8"/>
    <w:rsid w:val="00894054"/>
    <w:rsid w:val="00895C3E"/>
    <w:rsid w:val="008B0295"/>
    <w:rsid w:val="008B67A3"/>
    <w:rsid w:val="008D49DD"/>
    <w:rsid w:val="008E24C7"/>
    <w:rsid w:val="00940BC4"/>
    <w:rsid w:val="00951471"/>
    <w:rsid w:val="00964E54"/>
    <w:rsid w:val="00983F43"/>
    <w:rsid w:val="00995AB6"/>
    <w:rsid w:val="00A33EFD"/>
    <w:rsid w:val="00A5176F"/>
    <w:rsid w:val="00AA4EA7"/>
    <w:rsid w:val="00B1200C"/>
    <w:rsid w:val="00B207EC"/>
    <w:rsid w:val="00B22D96"/>
    <w:rsid w:val="00B25AA7"/>
    <w:rsid w:val="00B35A54"/>
    <w:rsid w:val="00B64232"/>
    <w:rsid w:val="00B72953"/>
    <w:rsid w:val="00B9762F"/>
    <w:rsid w:val="00BE0C87"/>
    <w:rsid w:val="00C006F5"/>
    <w:rsid w:val="00C0453C"/>
    <w:rsid w:val="00C540F2"/>
    <w:rsid w:val="00C57D32"/>
    <w:rsid w:val="00CB5FC1"/>
    <w:rsid w:val="00D2266E"/>
    <w:rsid w:val="00D5257E"/>
    <w:rsid w:val="00D52D31"/>
    <w:rsid w:val="00DA230E"/>
    <w:rsid w:val="00DA7651"/>
    <w:rsid w:val="00DD4202"/>
    <w:rsid w:val="00E21B24"/>
    <w:rsid w:val="00E60F53"/>
    <w:rsid w:val="00E662E0"/>
    <w:rsid w:val="00EB0E19"/>
    <w:rsid w:val="00ED1388"/>
    <w:rsid w:val="00ED16F3"/>
    <w:rsid w:val="00EF10B8"/>
    <w:rsid w:val="00EF6E4A"/>
    <w:rsid w:val="00F02E4E"/>
    <w:rsid w:val="00F226E8"/>
    <w:rsid w:val="00F4244C"/>
    <w:rsid w:val="00F502E3"/>
    <w:rsid w:val="00F733F0"/>
    <w:rsid w:val="00FC5A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DFBE0A0"/>
  <w15:chartTrackingRefBased/>
  <w15:docId w15:val="{E75DEF1D-8E3B-4834-85B6-B93232700F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aliases w:val="Обычный(БГТУ)"/>
    <w:qFormat/>
    <w:rsid w:val="00E662E0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  <w:ind w:firstLine="709"/>
      <w:jc w:val="both"/>
    </w:pPr>
    <w:rPr>
      <w:rFonts w:ascii="Times New Roman" w:eastAsia="Arial" w:hAnsi="Times New Roman" w:cs="Arial"/>
      <w:sz w:val="28"/>
      <w:lang w:val="en-US"/>
    </w:rPr>
  </w:style>
  <w:style w:type="paragraph" w:styleId="1">
    <w:name w:val="heading 1"/>
    <w:aliases w:val="Заголовок 1 - БГТУ"/>
    <w:next w:val="a"/>
    <w:link w:val="10"/>
    <w:autoRedefine/>
    <w:uiPriority w:val="9"/>
    <w:qFormat/>
    <w:rsid w:val="001B0B7A"/>
    <w:pPr>
      <w:keepNext/>
      <w:keepLines/>
      <w:spacing w:before="360" w:after="240" w:line="240" w:lineRule="auto"/>
      <w:ind w:firstLine="709"/>
      <w:jc w:val="both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2">
    <w:name w:val="heading 2"/>
    <w:next w:val="a"/>
    <w:link w:val="20"/>
    <w:autoRedefine/>
    <w:uiPriority w:val="9"/>
    <w:unhideWhenUsed/>
    <w:qFormat/>
    <w:rsid w:val="00B25AA7"/>
    <w:pPr>
      <w:keepNext/>
      <w:keepLines/>
      <w:spacing w:before="240" w:after="240" w:line="240" w:lineRule="auto"/>
      <w:ind w:firstLine="709"/>
      <w:jc w:val="both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F4244C"/>
    <w:pPr>
      <w:keepNext/>
      <w:keepLines/>
      <w:spacing w:before="240" w:after="240"/>
      <w:outlineLvl w:val="2"/>
    </w:pPr>
    <w:rPr>
      <w:rFonts w:eastAsiaTheme="majorEastAsia" w:cstheme="majorBidi"/>
      <w:b/>
      <w:szCs w:val="24"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F4244C"/>
    <w:pPr>
      <w:keepNext/>
      <w:keepLines/>
      <w:spacing w:before="240" w:after="240"/>
      <w:outlineLvl w:val="3"/>
    </w:pPr>
    <w:rPr>
      <w:rFonts w:eastAsiaTheme="majorEastAsia" w:cstheme="majorBidi"/>
      <w:b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 1 - БГТУ Знак"/>
    <w:basedOn w:val="a0"/>
    <w:link w:val="1"/>
    <w:uiPriority w:val="9"/>
    <w:rsid w:val="001B0B7A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B25AA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a3">
    <w:name w:val="No Spacing"/>
    <w:autoRedefine/>
    <w:uiPriority w:val="1"/>
    <w:qFormat/>
    <w:rsid w:val="00F02E4E"/>
    <w:pPr>
      <w:spacing w:after="0" w:line="240" w:lineRule="auto"/>
      <w:jc w:val="center"/>
    </w:pPr>
    <w:rPr>
      <w:rFonts w:ascii="Times New Roman" w:hAnsi="Times New Roman"/>
      <w:sz w:val="28"/>
    </w:rPr>
  </w:style>
  <w:style w:type="character" w:customStyle="1" w:styleId="30">
    <w:name w:val="Заголовок 3 Знак"/>
    <w:basedOn w:val="a0"/>
    <w:link w:val="3"/>
    <w:uiPriority w:val="9"/>
    <w:rsid w:val="00F4244C"/>
    <w:rPr>
      <w:rFonts w:ascii="Times New Roman" w:eastAsiaTheme="majorEastAsia" w:hAnsi="Times New Roman" w:cstheme="majorBidi"/>
      <w:b/>
      <w:sz w:val="28"/>
      <w:szCs w:val="24"/>
    </w:rPr>
  </w:style>
  <w:style w:type="paragraph" w:styleId="a4">
    <w:name w:val="Body Text"/>
    <w:basedOn w:val="a"/>
    <w:link w:val="a5"/>
    <w:autoRedefine/>
    <w:uiPriority w:val="1"/>
    <w:qFormat/>
    <w:rsid w:val="00964E54"/>
    <w:pPr>
      <w:widowControl w:val="0"/>
      <w:autoSpaceDE w:val="0"/>
      <w:autoSpaceDN w:val="0"/>
    </w:pPr>
    <w:rPr>
      <w:rFonts w:cs="Times New Roman"/>
      <w:szCs w:val="28"/>
      <w:lang w:eastAsia="ru-RU" w:bidi="ru-RU"/>
    </w:rPr>
  </w:style>
  <w:style w:type="character" w:customStyle="1" w:styleId="a5">
    <w:name w:val="Основной текст Знак"/>
    <w:basedOn w:val="a0"/>
    <w:link w:val="a4"/>
    <w:uiPriority w:val="1"/>
    <w:rsid w:val="00964E54"/>
    <w:rPr>
      <w:rFonts w:ascii="Times New Roman" w:hAnsi="Times New Roman" w:cs="Times New Roman"/>
      <w:sz w:val="28"/>
      <w:szCs w:val="28"/>
      <w:lang w:eastAsia="ru-RU" w:bidi="ru-RU"/>
    </w:rPr>
  </w:style>
  <w:style w:type="character" w:customStyle="1" w:styleId="40">
    <w:name w:val="Заголовок 4 Знак"/>
    <w:basedOn w:val="a0"/>
    <w:link w:val="4"/>
    <w:uiPriority w:val="9"/>
    <w:rsid w:val="00F4244C"/>
    <w:rPr>
      <w:rFonts w:ascii="Times New Roman" w:eastAsiaTheme="majorEastAsia" w:hAnsi="Times New Roman" w:cstheme="majorBidi"/>
      <w:b/>
      <w:iCs/>
      <w:sz w:val="28"/>
    </w:rPr>
  </w:style>
  <w:style w:type="paragraph" w:styleId="a6">
    <w:name w:val="List Paragraph"/>
    <w:aliases w:val="подрисуночная подпись,Содержание"/>
    <w:basedOn w:val="a"/>
    <w:link w:val="a7"/>
    <w:qFormat/>
    <w:rsid w:val="00C57D32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after="160" w:line="259" w:lineRule="auto"/>
      <w:ind w:left="720" w:firstLine="0"/>
      <w:contextualSpacing/>
      <w:jc w:val="left"/>
    </w:pPr>
    <w:rPr>
      <w:rFonts w:asciiTheme="minorHAnsi" w:eastAsiaTheme="minorHAnsi" w:hAnsiTheme="minorHAnsi" w:cstheme="minorBidi"/>
      <w:sz w:val="22"/>
      <w:lang w:val="ru-RU"/>
    </w:rPr>
  </w:style>
  <w:style w:type="character" w:customStyle="1" w:styleId="a7">
    <w:name w:val="Абзац списка Знак"/>
    <w:aliases w:val="подрисуночная подпись Знак,Содержание Знак"/>
    <w:basedOn w:val="a0"/>
    <w:link w:val="a6"/>
    <w:rsid w:val="00C57D32"/>
  </w:style>
  <w:style w:type="paragraph" w:styleId="a8">
    <w:name w:val="caption"/>
    <w:basedOn w:val="a"/>
    <w:next w:val="a"/>
    <w:uiPriority w:val="35"/>
    <w:unhideWhenUsed/>
    <w:qFormat/>
    <w:rsid w:val="00163376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5</TotalTime>
  <Pages>9</Pages>
  <Words>1239</Words>
  <Characters>7067</Characters>
  <Application>Microsoft Office Word</Application>
  <DocSecurity>0</DocSecurity>
  <Lines>58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J</dc:creator>
  <cp:keywords/>
  <dc:description/>
  <cp:lastModifiedBy>DOJ User</cp:lastModifiedBy>
  <cp:revision>90</cp:revision>
  <dcterms:created xsi:type="dcterms:W3CDTF">2021-10-10T07:15:00Z</dcterms:created>
  <dcterms:modified xsi:type="dcterms:W3CDTF">2021-11-13T17:59:00Z</dcterms:modified>
</cp:coreProperties>
</file>